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63BE9A" w14:textId="4F024CBC" w:rsidR="00DF0520" w:rsidRPr="006F3FE7" w:rsidRDefault="00DF0520" w:rsidP="00DF0520">
      <w:pPr>
        <w:pStyle w:val="CRCoverPage"/>
        <w:tabs>
          <w:tab w:val="right" w:pos="9639"/>
        </w:tabs>
        <w:spacing w:after="0"/>
        <w:rPr>
          <w:b/>
          <w:noProof/>
          <w:sz w:val="28"/>
        </w:rPr>
      </w:pPr>
      <w:bookmarkStart w:id="0" w:name="_Hlk131063572"/>
      <w:r w:rsidRPr="006F3FE7">
        <w:rPr>
          <w:rFonts w:eastAsia="Times New Roman" w:cs="Arial"/>
          <w:b/>
          <w:sz w:val="24"/>
          <w:szCs w:val="24"/>
        </w:rPr>
        <w:t>3GPP TSG SA WG5 Meeting #148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Pr="006F3FE7">
        <w:rPr>
          <w:b/>
          <w:noProof/>
          <w:sz w:val="24"/>
        </w:rPr>
        <w:t>S5-</w:t>
      </w:r>
      <w:r w:rsidR="00737A8B" w:rsidRPr="006F3FE7">
        <w:rPr>
          <w:b/>
          <w:noProof/>
          <w:sz w:val="24"/>
        </w:rPr>
        <w:t>233</w:t>
      </w:r>
      <w:r w:rsidR="00737A8B">
        <w:rPr>
          <w:b/>
          <w:noProof/>
          <w:sz w:val="24"/>
        </w:rPr>
        <w:t>454</w:t>
      </w:r>
      <w:ins w:id="1" w:author="Huawei-2" w:date="2023-04-19T14:12:00Z">
        <w:r w:rsidR="00826FF2">
          <w:rPr>
            <w:b/>
            <w:noProof/>
            <w:sz w:val="24"/>
          </w:rPr>
          <w:t>rev</w:t>
        </w:r>
        <w:del w:id="2" w:author="Huawei-5" w:date="2023-04-23T14:24:00Z">
          <w:r w:rsidR="00826FF2" w:rsidDel="00177433">
            <w:rPr>
              <w:b/>
              <w:noProof/>
              <w:sz w:val="24"/>
            </w:rPr>
            <w:delText>1</w:delText>
          </w:r>
        </w:del>
      </w:ins>
      <w:ins w:id="3" w:author="Huawei-4" w:date="2023-04-21T22:04:00Z">
        <w:del w:id="4" w:author="Huawei-5" w:date="2023-04-23T14:24:00Z">
          <w:r w:rsidR="00837C35" w:rsidDel="00177433">
            <w:rPr>
              <w:b/>
              <w:noProof/>
              <w:sz w:val="24"/>
            </w:rPr>
            <w:delText>3</w:delText>
          </w:r>
        </w:del>
      </w:ins>
      <w:ins w:id="5" w:author="Huawei-3" w:date="2023-04-20T16:17:00Z">
        <w:del w:id="6" w:author="Huawei-5" w:date="2023-04-23T14:24:00Z">
          <w:r w:rsidR="002466D3" w:rsidDel="00177433">
            <w:rPr>
              <w:b/>
              <w:noProof/>
              <w:sz w:val="24"/>
            </w:rPr>
            <w:delText>2</w:delText>
          </w:r>
        </w:del>
      </w:ins>
      <w:ins w:id="7" w:author="Huawei-5" w:date="2023-04-23T14:24:00Z">
        <w:del w:id="8" w:author="MATRIXX Software" w:date="2023-04-23T10:10:00Z">
          <w:r w:rsidR="00177433" w:rsidDel="00CE352B">
            <w:rPr>
              <w:b/>
              <w:noProof/>
              <w:sz w:val="24"/>
            </w:rPr>
            <w:delText>4</w:delText>
          </w:r>
        </w:del>
      </w:ins>
      <w:ins w:id="9" w:author="MATRIXX Software" w:date="2023-04-23T10:10:00Z">
        <w:r w:rsidR="00CE352B">
          <w:rPr>
            <w:b/>
            <w:noProof/>
            <w:sz w:val="24"/>
          </w:rPr>
          <w:t>5</w:t>
        </w:r>
      </w:ins>
    </w:p>
    <w:bookmarkEnd w:id="0"/>
    <w:p w14:paraId="4D93E0D4" w14:textId="77777777" w:rsidR="00DF0520" w:rsidRDefault="00DF0520" w:rsidP="00DF0520">
      <w:pPr>
        <w:pStyle w:val="CRCoverPage"/>
        <w:tabs>
          <w:tab w:val="right" w:pos="9639"/>
        </w:tabs>
        <w:spacing w:after="0"/>
        <w:rPr>
          <w:rFonts w:eastAsia="Times New Roman" w:cs="Arial"/>
          <w:b/>
          <w:sz w:val="24"/>
          <w:szCs w:val="24"/>
        </w:rPr>
      </w:pPr>
      <w:r w:rsidRPr="006F3FE7">
        <w:rPr>
          <w:rFonts w:eastAsia="Times New Roman" w:cs="Arial"/>
          <w:b/>
          <w:sz w:val="24"/>
          <w:szCs w:val="24"/>
        </w:rPr>
        <w:t>Electronic, 17-25 April 2023</w:t>
      </w:r>
    </w:p>
    <w:p w14:paraId="30891090" w14:textId="77777777" w:rsidR="00A5243C" w:rsidRPr="00A5243C" w:rsidRDefault="00A5243C" w:rsidP="005E2C44">
      <w:pPr>
        <w:pStyle w:val="CRCoverPage"/>
        <w:outlineLvl w:val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2DB5900C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1A2CA0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BB7C8B2" w:rsidR="001E41F3" w:rsidRPr="00410371" w:rsidRDefault="00000000" w:rsidP="00737A8B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fldSimple w:instr=" DOCPROPERTY  Spec#  \* MERGEFORMAT ">
              <w:r w:rsidR="00E13F3D" w:rsidRPr="00410371">
                <w:rPr>
                  <w:b/>
                  <w:noProof/>
                  <w:sz w:val="28"/>
                </w:rPr>
                <w:t>32.2</w:t>
              </w:r>
              <w:r w:rsidR="00B268ED">
                <w:rPr>
                  <w:b/>
                  <w:noProof/>
                  <w:sz w:val="28"/>
                </w:rPr>
                <w:t>40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6077297" w:rsidR="001E41F3" w:rsidRPr="00410371" w:rsidRDefault="00737A8B" w:rsidP="00737A8B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737A8B">
              <w:rPr>
                <w:rFonts w:hint="eastAsia"/>
                <w:b/>
                <w:noProof/>
                <w:sz w:val="28"/>
              </w:rPr>
              <w:t>0</w:t>
            </w:r>
            <w:r w:rsidRPr="00737A8B">
              <w:rPr>
                <w:b/>
                <w:noProof/>
                <w:sz w:val="28"/>
              </w:rPr>
              <w:t>459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8CCC5FD" w:rsidR="001E41F3" w:rsidRPr="00410371" w:rsidRDefault="00C3648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10" w:author="Huawei-2" w:date="2023-04-19T14:06:00Z">
              <w:r w:rsidDel="003F2471">
                <w:fldChar w:fldCharType="begin"/>
              </w:r>
              <w:r w:rsidDel="003F2471">
                <w:delInstrText xml:space="preserve"> DOCPROPERTY  Revision  \* MERGEFORMAT </w:delInstrText>
              </w:r>
              <w:r w:rsidDel="003F2471">
                <w:fldChar w:fldCharType="separate"/>
              </w:r>
              <w:r w:rsidR="00E13F3D" w:rsidRPr="00410371" w:rsidDel="003F2471">
                <w:rPr>
                  <w:b/>
                  <w:noProof/>
                  <w:sz w:val="28"/>
                </w:rPr>
                <w:delText>-</w:delText>
              </w:r>
              <w:r w:rsidDel="003F2471">
                <w:rPr>
                  <w:b/>
                  <w:noProof/>
                  <w:sz w:val="28"/>
                </w:rPr>
                <w:fldChar w:fldCharType="end"/>
              </w:r>
            </w:del>
            <w:ins w:id="11" w:author="Huawei-2" w:date="2023-04-19T14:06:00Z">
              <w:del w:id="12" w:author="Huawei-3" w:date="2023-04-20T16:17:00Z">
                <w:r w:rsidR="003F2471" w:rsidDel="002466D3">
                  <w:rPr>
                    <w:b/>
                    <w:noProof/>
                    <w:sz w:val="28"/>
                  </w:rPr>
                  <w:delText>1</w:delText>
                </w:r>
              </w:del>
            </w:ins>
            <w:ins w:id="13" w:author="Huawei-3" w:date="2023-04-20T16:17:00Z">
              <w:del w:id="14" w:author="Huawei-4" w:date="2023-04-21T22:04:00Z">
                <w:r w:rsidR="002466D3" w:rsidDel="00837C35">
                  <w:rPr>
                    <w:b/>
                    <w:noProof/>
                    <w:sz w:val="28"/>
                  </w:rPr>
                  <w:delText>2</w:delText>
                </w:r>
              </w:del>
            </w:ins>
            <w:ins w:id="15" w:author="Huawei-4" w:date="2023-04-21T22:04:00Z">
              <w:r w:rsidR="00837C35">
                <w:rPr>
                  <w:b/>
                  <w:noProof/>
                  <w:sz w:val="28"/>
                </w:rPr>
                <w:t>1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DF71A8F" w:rsidR="001E41F3" w:rsidRPr="00410371" w:rsidRDefault="0000000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E13F3D" w:rsidRPr="00410371">
                <w:rPr>
                  <w:b/>
                  <w:noProof/>
                  <w:sz w:val="28"/>
                </w:rPr>
                <w:t>18.</w:t>
              </w:r>
              <w:r w:rsidR="0073255F">
                <w:rPr>
                  <w:b/>
                  <w:noProof/>
                  <w:sz w:val="28"/>
                </w:rPr>
                <w:t>2</w:t>
              </w:r>
              <w:r w:rsidR="00E13F3D" w:rsidRPr="00410371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6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6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62A392BB" w:rsidR="00F25D98" w:rsidRDefault="00850CCF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5B961FB" w:rsidR="001E41F3" w:rsidRDefault="002153D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>An Architecture</w:t>
            </w:r>
            <w:r w:rsidR="00B268ED">
              <w:t xml:space="preserve"> for </w:t>
            </w:r>
            <w:r w:rsidR="00B268ED" w:rsidRPr="00B268ED">
              <w:t xml:space="preserve">CHF Distributed </w:t>
            </w:r>
            <w:r w:rsidR="003F417A" w:rsidRPr="003F417A">
              <w:t>Availability</w:t>
            </w:r>
            <w:del w:id="17" w:author="Huawei-3" w:date="2023-04-20T16:17:00Z">
              <w:r w:rsidR="00582B4F" w:rsidDel="002466D3">
                <w:delText xml:space="preserve"> </w:delText>
              </w:r>
              <w:r w:rsidR="00854B0C" w:rsidDel="002466D3">
                <w:delText>in Migration Mode</w:delText>
              </w:r>
            </w:del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0315707" w:rsidR="001E41F3" w:rsidRDefault="00B268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Huawei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DF4F448" w:rsidR="001E41F3" w:rsidRDefault="00850CCF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  <w:r w:rsidR="00306511">
              <w:fldChar w:fldCharType="begin"/>
            </w:r>
            <w:r w:rsidR="00306511">
              <w:instrText xml:space="preserve"> DOCPROPERTY  SourceIfTsg  \* MERGEFORMAT </w:instrText>
            </w:r>
            <w:r w:rsidR="00306511"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0DE0413" w:rsidR="001E41F3" w:rsidRDefault="00A5243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DIST_CH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60D4299" w:rsidR="001E41F3" w:rsidRDefault="00C57B79">
            <w:pPr>
              <w:pStyle w:val="CRCoverPage"/>
              <w:spacing w:after="0"/>
              <w:ind w:left="100"/>
              <w:rPr>
                <w:noProof/>
              </w:rPr>
            </w:pPr>
            <w:r>
              <w:t>2023-</w:t>
            </w:r>
            <w:r w:rsidR="0073255F">
              <w:t>0</w:t>
            </w:r>
            <w:r w:rsidR="00DC5241">
              <w:t>4</w:t>
            </w:r>
            <w:r>
              <w:t>-</w:t>
            </w:r>
            <w:del w:id="18" w:author="Huawei-2" w:date="2023-04-19T14:12:00Z">
              <w:r w:rsidR="0073255F" w:rsidDel="00826FF2">
                <w:delText>0</w:delText>
              </w:r>
              <w:r w:rsidR="00CD6045" w:rsidDel="00826FF2">
                <w:delText>7</w:delText>
              </w:r>
            </w:del>
            <w:ins w:id="19" w:author="Huawei-2" w:date="2023-04-19T14:12:00Z">
              <w:del w:id="20" w:author="Huawei-3" w:date="2023-04-20T16:17:00Z">
                <w:r w:rsidR="00826FF2" w:rsidDel="002466D3">
                  <w:delText>19</w:delText>
                </w:r>
              </w:del>
            </w:ins>
            <w:ins w:id="21" w:author="Huawei-3" w:date="2023-04-20T16:17:00Z">
              <w:del w:id="22" w:author="Huawei-5" w:date="2023-04-23T14:24:00Z">
                <w:r w:rsidR="002466D3" w:rsidDel="00177433">
                  <w:delText>2</w:delText>
                </w:r>
              </w:del>
            </w:ins>
            <w:ins w:id="23" w:author="Huawei-3" w:date="2023-04-21T09:42:00Z">
              <w:del w:id="24" w:author="Huawei-5" w:date="2023-04-23T14:24:00Z">
                <w:r w:rsidR="00DD42EF" w:rsidDel="00177433">
                  <w:delText>1</w:delText>
                </w:r>
              </w:del>
            </w:ins>
            <w:ins w:id="25" w:author="Huawei-5" w:date="2023-04-23T14:24:00Z">
              <w:r w:rsidR="00177433">
                <w:t>23</w:t>
              </w:r>
            </w:ins>
            <w:r w:rsidR="00306511">
              <w:fldChar w:fldCharType="begin"/>
            </w:r>
            <w:r w:rsidR="00306511">
              <w:instrText xml:space="preserve"> DOCPROPERTY  ResDate  \* MERGEFORMAT </w:instrText>
            </w:r>
            <w:r w:rsidR="00306511"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0ADED87" w:rsidR="001E41F3" w:rsidRDefault="00C57B79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del w:id="26" w:author="Huawei-5" w:date="2023-04-23T14:25:00Z">
              <w:r w:rsidDel="00177433">
                <w:rPr>
                  <w:rFonts w:hint="eastAsia"/>
                  <w:b/>
                  <w:noProof/>
                  <w:lang w:eastAsia="zh-CN"/>
                </w:rPr>
                <w:delText>B</w:delText>
              </w:r>
            </w:del>
            <w:ins w:id="27" w:author="Huawei-5" w:date="2023-04-23T14:25:00Z">
              <w:r w:rsidR="00177433">
                <w:rPr>
                  <w:b/>
                  <w:noProof/>
                  <w:lang w:eastAsia="zh-CN"/>
                </w:rPr>
                <w:t>C</w:t>
              </w:r>
            </w:ins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C2E5518" w:rsidR="008A5250" w:rsidRDefault="00C57B79" w:rsidP="002A5F1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C57B79">
              <w:rPr>
                <w:noProof/>
                <w:lang w:eastAsia="zh-CN"/>
              </w:rPr>
              <w:t>Rel-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CF16BF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1A2CA0">
              <w:rPr>
                <w:i/>
                <w:noProof/>
                <w:sz w:val="18"/>
              </w:rPr>
              <w:br/>
              <w:t>Rel-19</w:t>
            </w:r>
            <w:r w:rsidR="001A2CA0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0CCF" w:rsidRPr="00BB7BD1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5ADEFB6D" w:rsidR="00850CCF" w:rsidRPr="0056033D" w:rsidRDefault="007C2040" w:rsidP="00850CC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 xml:space="preserve">This change provides </w:t>
            </w:r>
            <w:del w:id="28" w:author="Huawei-3" w:date="2023-04-20T16:18:00Z">
              <w:r w:rsidDel="002466D3">
                <w:rPr>
                  <w:noProof/>
                  <w:lang w:eastAsia="zh-CN"/>
                </w:rPr>
                <w:delText>a solution</w:delText>
              </w:r>
            </w:del>
            <w:ins w:id="29" w:author="Huawei-3" w:date="2023-04-20T16:18:00Z">
              <w:r w:rsidR="002466D3">
                <w:rPr>
                  <w:noProof/>
                  <w:lang w:eastAsia="zh-CN"/>
                </w:rPr>
                <w:t>an architecture</w:t>
              </w:r>
            </w:ins>
            <w:r>
              <w:rPr>
                <w:noProof/>
                <w:lang w:eastAsia="zh-CN"/>
              </w:rPr>
              <w:t xml:space="preserve"> for the</w:t>
            </w:r>
            <w:r>
              <w:rPr>
                <w:noProof/>
              </w:rPr>
              <w:t xml:space="preserve"> New WID on CHF Distributed Availability</w:t>
            </w:r>
            <w:ins w:id="30" w:author="Huawei-3" w:date="2023-04-20T16:18:00Z">
              <w:r w:rsidR="002466D3">
                <w:rPr>
                  <w:noProof/>
                </w:rPr>
                <w:t>.</w:t>
              </w:r>
            </w:ins>
            <w:del w:id="31" w:author="Huawei-3" w:date="2023-04-20T16:17:00Z">
              <w:r w:rsidR="0056033D" w:rsidDel="002466D3">
                <w:rPr>
                  <w:noProof/>
                  <w:lang w:eastAsia="zh-CN"/>
                </w:rPr>
                <w:delText xml:space="preserve"> i</w:delText>
              </w:r>
              <w:r w:rsidR="0056033D" w:rsidRPr="0056033D" w:rsidDel="002466D3">
                <w:rPr>
                  <w:noProof/>
                  <w:lang w:eastAsia="zh-CN"/>
                </w:rPr>
                <w:delText>n the migration mode</w:delText>
              </w:r>
            </w:del>
            <w:del w:id="32" w:author="Huawei-3" w:date="2023-04-20T16:18:00Z">
              <w:r w:rsidR="0056033D" w:rsidRPr="0056033D" w:rsidDel="002466D3">
                <w:rPr>
                  <w:noProof/>
                  <w:lang w:eastAsia="zh-CN"/>
                </w:rPr>
                <w:delText xml:space="preserve">, </w:delText>
              </w:r>
              <w:r w:rsidR="0056033D" w:rsidDel="002466D3">
                <w:rPr>
                  <w:noProof/>
                  <w:lang w:eastAsia="zh-CN"/>
                </w:rPr>
                <w:delText xml:space="preserve">i.e. </w:delText>
              </w:r>
              <w:r w:rsidR="0056033D" w:rsidRPr="0056033D" w:rsidDel="002466D3">
                <w:rPr>
                  <w:noProof/>
                  <w:lang w:eastAsia="zh-CN"/>
                </w:rPr>
                <w:delText>the Converged Charging System (CCS), regarding</w:delText>
              </w:r>
            </w:del>
            <w:r w:rsidR="0056033D" w:rsidRPr="0056033D">
              <w:rPr>
                <w:noProof/>
                <w:lang w:eastAsia="zh-CN"/>
              </w:rPr>
              <w:t xml:space="preserve"> </w:t>
            </w:r>
            <w:ins w:id="33" w:author="Huawei-3" w:date="2023-04-20T16:18:00Z">
              <w:r w:rsidR="002466D3">
                <w:rPr>
                  <w:noProof/>
                  <w:lang w:eastAsia="zh-CN"/>
                </w:rPr>
                <w:t xml:space="preserve">The architecture supports that </w:t>
              </w:r>
            </w:ins>
            <w:r w:rsidR="0056033D" w:rsidRPr="0056033D">
              <w:rPr>
                <w:noProof/>
                <w:lang w:eastAsia="zh-CN"/>
              </w:rPr>
              <w:t xml:space="preserve">Charging Function (CHF), Account Balance Management Function (ABMF), and Rating Function (RF) </w:t>
            </w:r>
            <w:del w:id="34" w:author="Huawei-3" w:date="2023-04-20T16:18:00Z">
              <w:r w:rsidR="0056033D" w:rsidRPr="0056033D" w:rsidDel="002466D3">
                <w:rPr>
                  <w:noProof/>
                  <w:lang w:eastAsia="zh-CN"/>
                </w:rPr>
                <w:delText>could be available at the UE’s current location</w:delText>
              </w:r>
            </w:del>
            <w:ins w:id="35" w:author="Huawei-3" w:date="2023-04-20T16:18:00Z">
              <w:r w:rsidR="002466D3">
                <w:rPr>
                  <w:noProof/>
                  <w:lang w:eastAsia="zh-CN"/>
                </w:rPr>
                <w:t xml:space="preserve">are deployed at multiple </w:t>
              </w:r>
            </w:ins>
            <w:ins w:id="36" w:author="Huawei-3" w:date="2023-04-20T16:19:00Z">
              <w:r w:rsidR="002466D3">
                <w:rPr>
                  <w:noProof/>
                  <w:lang w:eastAsia="zh-CN"/>
                </w:rPr>
                <w:t>physical location</w:t>
              </w:r>
            </w:ins>
            <w:r w:rsidR="0056033D" w:rsidRPr="0056033D">
              <w:rPr>
                <w:noProof/>
                <w:lang w:eastAsia="zh-CN"/>
              </w:rPr>
              <w:t>.</w:t>
            </w:r>
          </w:p>
        </w:tc>
      </w:tr>
      <w:tr w:rsidR="00850CCF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850CCF" w:rsidRDefault="00850CCF" w:rsidP="00850CC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850CCF" w:rsidRDefault="00850CCF" w:rsidP="00850CC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0CCF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11A95CF6" w:rsidR="000B665A" w:rsidRDefault="00826FF2" w:rsidP="00850CC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37" w:author="Huawei-2" w:date="2023-04-19T14:13:00Z">
              <w:r>
                <w:rPr>
                  <w:rFonts w:hint="eastAsia"/>
                  <w:noProof/>
                  <w:lang w:eastAsia="zh-CN"/>
                </w:rPr>
                <w:t>T</w:t>
              </w:r>
              <w:r>
                <w:rPr>
                  <w:noProof/>
                  <w:lang w:eastAsia="zh-CN"/>
                </w:rPr>
                <w:t xml:space="preserve">his change add an annex for CHF Distributed Availability in TS 32.240. The annex includes </w:t>
              </w:r>
            </w:ins>
            <w:del w:id="38" w:author="Huawei-2" w:date="2023-04-19T14:13:00Z">
              <w:r w:rsidR="006D3A78" w:rsidDel="00826FF2">
                <w:rPr>
                  <w:rFonts w:hint="eastAsia"/>
                  <w:noProof/>
                  <w:lang w:eastAsia="zh-CN"/>
                </w:rPr>
                <w:delText>T</w:delText>
              </w:r>
              <w:r w:rsidR="006D3A78" w:rsidDel="00826FF2">
                <w:rPr>
                  <w:noProof/>
                  <w:lang w:eastAsia="zh-CN"/>
                </w:rPr>
                <w:delText xml:space="preserve">his change add </w:delText>
              </w:r>
            </w:del>
            <w:r w:rsidR="006D3A78">
              <w:rPr>
                <w:noProof/>
                <w:lang w:eastAsia="zh-CN"/>
              </w:rPr>
              <w:t xml:space="preserve">an architecture for CHF distributed </w:t>
            </w:r>
            <w:r w:rsidR="00EC3A31">
              <w:rPr>
                <w:noProof/>
                <w:lang w:eastAsia="zh-CN"/>
              </w:rPr>
              <w:t>availability</w:t>
            </w:r>
            <w:del w:id="39" w:author="Huawei-3" w:date="2023-04-20T16:19:00Z">
              <w:r w:rsidR="00EC3A31" w:rsidDel="002466D3">
                <w:rPr>
                  <w:noProof/>
                  <w:lang w:eastAsia="zh-CN"/>
                </w:rPr>
                <w:delText xml:space="preserve"> </w:delText>
              </w:r>
              <w:r w:rsidR="006D3A78" w:rsidDel="002466D3">
                <w:rPr>
                  <w:noProof/>
                  <w:lang w:eastAsia="zh-CN"/>
                </w:rPr>
                <w:delText>in migration mode</w:delText>
              </w:r>
              <w:r w:rsidR="004A309C" w:rsidDel="002466D3">
                <w:rPr>
                  <w:noProof/>
                  <w:lang w:eastAsia="zh-CN"/>
                </w:rPr>
                <w:delText xml:space="preserve"> </w:delText>
              </w:r>
            </w:del>
            <w:del w:id="40" w:author="Huawei-2" w:date="2023-04-19T14:14:00Z">
              <w:r w:rsidR="004A309C" w:rsidDel="00826FF2">
                <w:rPr>
                  <w:noProof/>
                  <w:lang w:eastAsia="zh-CN"/>
                </w:rPr>
                <w:delText>to the annex for CHF Distributed Availability in TS 32.240</w:delText>
              </w:r>
            </w:del>
            <w:r w:rsidR="004A309C">
              <w:rPr>
                <w:noProof/>
                <w:lang w:eastAsia="zh-CN"/>
              </w:rPr>
              <w:t>.</w:t>
            </w:r>
          </w:p>
        </w:tc>
      </w:tr>
      <w:tr w:rsidR="00850CCF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850CCF" w:rsidRDefault="00850CCF" w:rsidP="00850CC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850CCF" w:rsidRDefault="00850CCF" w:rsidP="00850CC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0CCF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DBBCA1D" w:rsidR="00850CCF" w:rsidRDefault="007C2040" w:rsidP="00850CC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 xml:space="preserve">If not approved, </w:t>
            </w:r>
            <w:r w:rsidR="00C57B79">
              <w:rPr>
                <w:noProof/>
                <w:lang w:eastAsia="zh-CN"/>
              </w:rPr>
              <w:t xml:space="preserve">the architectural options for CHF distributed </w:t>
            </w:r>
            <w:r w:rsidR="00EC3A31">
              <w:rPr>
                <w:noProof/>
                <w:lang w:eastAsia="zh-CN"/>
              </w:rPr>
              <w:t>availability</w:t>
            </w:r>
            <w:r w:rsidR="00C57B79">
              <w:rPr>
                <w:noProof/>
                <w:lang w:eastAsia="zh-CN"/>
              </w:rPr>
              <w:t xml:space="preserve"> will not be sufficient.</w:t>
            </w:r>
          </w:p>
        </w:tc>
      </w:tr>
      <w:tr w:rsidR="00850CCF" w14:paraId="034AF533" w14:textId="77777777" w:rsidTr="00547111">
        <w:tc>
          <w:tcPr>
            <w:tcW w:w="2694" w:type="dxa"/>
            <w:gridSpan w:val="2"/>
          </w:tcPr>
          <w:p w14:paraId="39D9EB5B" w14:textId="77777777" w:rsidR="00850CCF" w:rsidRDefault="00850CCF" w:rsidP="00850CC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850CCF" w:rsidRDefault="00850CCF" w:rsidP="00850CC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0CCF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B067BF1" w:rsidR="00850CCF" w:rsidRDefault="00C57B79" w:rsidP="00850CC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>nnex X</w:t>
            </w:r>
            <w:del w:id="41" w:author="Huawei-2" w:date="2023-04-19T14:14:00Z">
              <w:r w:rsidR="00A80F2A" w:rsidDel="00520C2E">
                <w:rPr>
                  <w:noProof/>
                  <w:lang w:eastAsia="zh-CN"/>
                </w:rPr>
                <w:delText>.y</w:delText>
              </w:r>
            </w:del>
            <w:r>
              <w:rPr>
                <w:noProof/>
                <w:lang w:eastAsia="zh-CN"/>
              </w:rPr>
              <w:t xml:space="preserve"> (</w:t>
            </w:r>
            <w:r w:rsidR="001A4B8C">
              <w:rPr>
                <w:rFonts w:hint="eastAsia"/>
                <w:noProof/>
                <w:lang w:eastAsia="zh-CN"/>
              </w:rPr>
              <w:t>new</w:t>
            </w:r>
            <w:r w:rsidR="001A4B8C">
              <w:rPr>
                <w:noProof/>
                <w:lang w:eastAsia="zh-CN"/>
              </w:rPr>
              <w:t>)</w:t>
            </w:r>
          </w:p>
        </w:tc>
      </w:tr>
      <w:tr w:rsidR="00850CCF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850CCF" w:rsidRDefault="00850CCF" w:rsidP="00850CC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850CCF" w:rsidRDefault="00850CCF" w:rsidP="00850CC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0CCF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850CCF" w:rsidRDefault="00850CCF" w:rsidP="00850CC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850CCF" w:rsidRDefault="00850CCF" w:rsidP="00850CC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850CCF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840F7B6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850CCF" w:rsidRDefault="00850CCF" w:rsidP="00850CC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850CCF" w:rsidRDefault="00850CCF" w:rsidP="00850CC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50CCF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850CCF" w:rsidRDefault="00850CCF" w:rsidP="00850CC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F6BCA8C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850CCF" w:rsidRDefault="00850CCF" w:rsidP="00850CC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850CCF" w:rsidRDefault="00850CCF" w:rsidP="00850CC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50CCF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850CCF" w:rsidRDefault="00850CCF" w:rsidP="00850CC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554636FF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850CCF" w:rsidRDefault="00850CCF" w:rsidP="00850CC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850CCF" w:rsidRDefault="00850CCF" w:rsidP="00850CC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50CCF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850CCF" w:rsidRDefault="00850CCF" w:rsidP="00850CC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850CCF" w:rsidRDefault="00850CCF" w:rsidP="00850CCF">
            <w:pPr>
              <w:pStyle w:val="CRCoverPage"/>
              <w:spacing w:after="0"/>
              <w:rPr>
                <w:noProof/>
              </w:rPr>
            </w:pPr>
          </w:p>
        </w:tc>
      </w:tr>
      <w:tr w:rsidR="00850CCF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850CCF" w:rsidRDefault="00850CCF" w:rsidP="00850CC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50CCF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50CCF" w:rsidRPr="008863B9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50CCF" w:rsidRPr="008863B9" w:rsidRDefault="00850CCF" w:rsidP="00850CC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50CCF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50CCF" w:rsidRDefault="00850CCF" w:rsidP="00850CC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741066F0" w14:textId="7714F52B" w:rsidR="00A33FBD" w:rsidRDefault="00A33FBD">
      <w:pPr>
        <w:spacing w:after="0"/>
        <w:rPr>
          <w:i/>
        </w:rPr>
      </w:pPr>
      <w:r>
        <w:rPr>
          <w:i/>
        </w:rPr>
        <w:br w:type="page"/>
      </w:r>
    </w:p>
    <w:p w14:paraId="7A0E7BE3" w14:textId="77777777" w:rsidR="00850CCF" w:rsidRDefault="00850CCF" w:rsidP="002A5F12">
      <w:pPr>
        <w:spacing w:after="0"/>
        <w:rPr>
          <w:i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50CCF" w:rsidRPr="000D366E" w14:paraId="421D33BD" w14:textId="77777777" w:rsidTr="008A525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77924991" w14:textId="77777777" w:rsidR="00850CCF" w:rsidRPr="006F0E57" w:rsidRDefault="00850CCF" w:rsidP="008A5250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First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</w:rPr>
              <w:t>change</w:t>
            </w:r>
          </w:p>
        </w:tc>
      </w:tr>
    </w:tbl>
    <w:p w14:paraId="2CFBD292" w14:textId="0CC87CE4" w:rsidR="00196955" w:rsidRDefault="00196955" w:rsidP="00196955">
      <w:pPr>
        <w:pStyle w:val="Heading8"/>
        <w:rPr>
          <w:ins w:id="42" w:author="Huawei-2" w:date="2023-04-19T10:42:00Z"/>
          <w:rFonts w:eastAsia="Times New Roman"/>
          <w:lang w:eastAsia="ja-JP"/>
        </w:rPr>
      </w:pPr>
      <w:ins w:id="43" w:author="Huawei-2" w:date="2023-04-19T10:42:00Z">
        <w:r>
          <w:t>Annex X</w:t>
        </w:r>
      </w:ins>
      <w:ins w:id="44" w:author="Huawei-2" w:date="2023-04-19T10:50:00Z">
        <w:r w:rsidR="00A83A4A">
          <w:t xml:space="preserve"> (Informative)</w:t>
        </w:r>
      </w:ins>
      <w:ins w:id="45" w:author="Huawei-2" w:date="2023-04-19T10:42:00Z">
        <w:r>
          <w:t>:</w:t>
        </w:r>
        <w:r>
          <w:br/>
        </w:r>
        <w:r>
          <w:rPr>
            <w:noProof/>
            <w:lang w:eastAsia="zh-CN"/>
          </w:rPr>
          <w:t xml:space="preserve">CHF </w:t>
        </w:r>
      </w:ins>
      <w:ins w:id="46" w:author="Huawei-2" w:date="2023-04-19T10:50:00Z">
        <w:r w:rsidR="00A83A4A">
          <w:rPr>
            <w:noProof/>
            <w:lang w:eastAsia="zh-CN"/>
          </w:rPr>
          <w:t>d</w:t>
        </w:r>
      </w:ins>
      <w:ins w:id="47" w:author="Huawei-2" w:date="2023-04-19T10:42:00Z">
        <w:r>
          <w:rPr>
            <w:noProof/>
            <w:lang w:eastAsia="zh-CN"/>
          </w:rPr>
          <w:t xml:space="preserve">istributed </w:t>
        </w:r>
      </w:ins>
      <w:ins w:id="48" w:author="Huawei-2" w:date="2023-04-19T10:50:00Z">
        <w:r w:rsidR="00A83A4A">
          <w:rPr>
            <w:rFonts w:eastAsia="Times New Roman"/>
            <w:lang w:eastAsia="ja-JP"/>
          </w:rPr>
          <w:t>a</w:t>
        </w:r>
      </w:ins>
      <w:ins w:id="49" w:author="Huawei-2" w:date="2023-04-19T10:42:00Z">
        <w:r w:rsidRPr="00767A1B">
          <w:rPr>
            <w:rFonts w:eastAsia="Times New Roman"/>
            <w:lang w:eastAsia="ja-JP"/>
          </w:rPr>
          <w:t>vailability</w:t>
        </w:r>
      </w:ins>
    </w:p>
    <w:p w14:paraId="0F999F36" w14:textId="516FFED2" w:rsidR="00196955" w:rsidRPr="00196955" w:rsidRDefault="00196955">
      <w:pPr>
        <w:pStyle w:val="Heading1"/>
        <w:rPr>
          <w:ins w:id="50" w:author="Huawei-2" w:date="2023-04-19T10:42:00Z"/>
          <w:lang w:val="pt-BR"/>
          <w:rPrChange w:id="51" w:author="Huawei-2" w:date="2023-04-19T10:44:00Z">
            <w:rPr>
              <w:ins w:id="52" w:author="Huawei-2" w:date="2023-04-19T10:42:00Z"/>
            </w:rPr>
          </w:rPrChange>
        </w:rPr>
        <w:pPrChange w:id="53" w:author="Huawei-2" w:date="2023-04-19T10:44:00Z">
          <w:pPr>
            <w:pStyle w:val="Heading8"/>
          </w:pPr>
        </w:pPrChange>
      </w:pPr>
      <w:ins w:id="54" w:author="Huawei-2" w:date="2023-04-19T10:43:00Z">
        <w:r>
          <w:rPr>
            <w:lang w:val="pt-BR"/>
          </w:rPr>
          <w:t>X.</w:t>
        </w:r>
      </w:ins>
      <w:ins w:id="55" w:author="Huawei-2" w:date="2023-04-19T10:44:00Z">
        <w:r>
          <w:rPr>
            <w:lang w:val="pt-BR"/>
          </w:rPr>
          <w:t>1</w:t>
        </w:r>
      </w:ins>
      <w:ins w:id="56" w:author="Huawei-2" w:date="2023-04-19T10:43:00Z">
        <w:r>
          <w:rPr>
            <w:lang w:val="pt-BR"/>
          </w:rPr>
          <w:tab/>
        </w:r>
        <w:r>
          <w:rPr>
            <w:lang w:val="pt-BR"/>
          </w:rPr>
          <w:tab/>
        </w:r>
      </w:ins>
      <w:ins w:id="57" w:author="Huawei-2" w:date="2023-04-19T10:44:00Z">
        <w:r>
          <w:rPr>
            <w:lang w:val="pt-BR"/>
          </w:rPr>
          <w:t>General</w:t>
        </w:r>
      </w:ins>
    </w:p>
    <w:p w14:paraId="207FA8ED" w14:textId="77777777" w:rsidR="002B468D" w:rsidRDefault="00196955" w:rsidP="00196955">
      <w:pPr>
        <w:rPr>
          <w:ins w:id="58" w:author="Huawei-2" w:date="2023-04-19T11:02:00Z"/>
        </w:rPr>
      </w:pPr>
      <w:ins w:id="59" w:author="Huawei-2" w:date="2023-04-19T10:42:00Z">
        <w:r>
          <w:t xml:space="preserve">This annex contains the </w:t>
        </w:r>
      </w:ins>
      <w:ins w:id="60" w:author="Huawei-2" w:date="2023-04-19T10:45:00Z">
        <w:r>
          <w:t>deployment options for</w:t>
        </w:r>
      </w:ins>
      <w:ins w:id="61" w:author="Huawei-2" w:date="2023-04-19T10:42:00Z">
        <w:r>
          <w:t xml:space="preserve"> </w:t>
        </w:r>
        <w:r>
          <w:rPr>
            <w:lang w:val="pt-BR" w:eastAsia="zh-CN"/>
          </w:rPr>
          <w:t xml:space="preserve">Converged Charging System (CCS), </w:t>
        </w:r>
      </w:ins>
      <w:ins w:id="62" w:author="Huawei-2" w:date="2023-04-19T10:45:00Z">
        <w:r>
          <w:rPr>
            <w:lang w:val="pt-BR" w:eastAsia="zh-CN"/>
          </w:rPr>
          <w:t>in regards to</w:t>
        </w:r>
      </w:ins>
      <w:ins w:id="63" w:author="Huawei-2" w:date="2023-04-19T10:42:00Z">
        <w:r>
          <w:rPr>
            <w:lang w:val="pt-BR" w:eastAsia="zh-CN"/>
          </w:rPr>
          <w:t xml:space="preserve"> Charging Function (CHF), Account Balance Management Function (ABMF), and Rating Function (RF)</w:t>
        </w:r>
      </w:ins>
      <w:ins w:id="64" w:author="Huawei-2" w:date="2023-04-19T10:46:00Z">
        <w:r>
          <w:rPr>
            <w:lang w:val="pt-BR" w:eastAsia="zh-CN"/>
          </w:rPr>
          <w:t xml:space="preserve"> for information</w:t>
        </w:r>
      </w:ins>
      <w:ins w:id="65" w:author="Huawei-2" w:date="2023-04-19T10:42:00Z">
        <w:r>
          <w:t xml:space="preserve">. </w:t>
        </w:r>
      </w:ins>
    </w:p>
    <w:p w14:paraId="70880384" w14:textId="6F8B1BF6" w:rsidR="00196955" w:rsidRPr="00196955" w:rsidDel="00022C48" w:rsidRDefault="00196955" w:rsidP="00DC664B">
      <w:pPr>
        <w:pStyle w:val="Heading1"/>
        <w:rPr>
          <w:ins w:id="66" w:author="Huawei-2" w:date="2023-04-19T10:42:00Z"/>
          <w:del w:id="67" w:author="Huawei-3" w:date="2023-04-20T16:35:00Z"/>
          <w:rPrChange w:id="68" w:author="Huawei-2" w:date="2023-04-19T10:42:00Z">
            <w:rPr>
              <w:ins w:id="69" w:author="Huawei-2" w:date="2023-04-19T10:42:00Z"/>
              <w:del w:id="70" w:author="Huawei-3" w:date="2023-04-20T16:35:00Z"/>
              <w:lang w:val="pt-BR"/>
            </w:rPr>
          </w:rPrChange>
        </w:rPr>
      </w:pPr>
    </w:p>
    <w:p w14:paraId="2F5BA2C4" w14:textId="1366E48F" w:rsidR="00DC5241" w:rsidRPr="00DC664B" w:rsidRDefault="00DC5241" w:rsidP="00DC664B">
      <w:pPr>
        <w:pStyle w:val="Heading1"/>
        <w:rPr>
          <w:ins w:id="71" w:author="Huawei-1" w:date="2023-04-07T09:26:00Z"/>
          <w:lang w:val="pt-BR"/>
        </w:rPr>
      </w:pPr>
      <w:bookmarkStart w:id="72" w:name="_Hlk132793457"/>
      <w:ins w:id="73" w:author="Huawei-1" w:date="2023-04-07T09:26:00Z">
        <w:r>
          <w:rPr>
            <w:lang w:val="pt-BR"/>
          </w:rPr>
          <w:t>X.y</w:t>
        </w:r>
        <w:r>
          <w:rPr>
            <w:lang w:val="pt-BR"/>
          </w:rPr>
          <w:tab/>
        </w:r>
        <w:r w:rsidRPr="00866BDB">
          <w:rPr>
            <w:lang w:val="pt-BR"/>
          </w:rPr>
          <w:tab/>
        </w:r>
      </w:ins>
      <w:ins w:id="74" w:author="Huawei-3" w:date="2023-04-20T16:21:00Z">
        <w:del w:id="75" w:author="Huawei-5" w:date="2023-04-23T15:04:00Z">
          <w:r w:rsidR="002466D3" w:rsidRPr="00866BDB" w:rsidDel="00E11B96">
            <w:rPr>
              <w:lang w:val="pt-BR"/>
              <w:rPrChange w:id="76" w:author="Huawei-3" w:date="2023-04-20T16:50:00Z">
                <w:rPr>
                  <w:snapToGrid w:val="0"/>
                  <w:color w:val="ED7D31"/>
                </w:rPr>
              </w:rPrChange>
            </w:rPr>
            <w:delText>M</w:delText>
          </w:r>
        </w:del>
      </w:ins>
      <w:ins w:id="77" w:author="Huawei-3" w:date="2023-04-20T16:20:00Z">
        <w:del w:id="78" w:author="Huawei-5" w:date="2023-04-23T15:04:00Z">
          <w:r w:rsidR="002466D3" w:rsidRPr="00866BDB" w:rsidDel="00E11B96">
            <w:rPr>
              <w:lang w:val="pt-BR"/>
              <w:rPrChange w:id="79" w:author="Huawei-3" w:date="2023-04-20T16:50:00Z">
                <w:rPr>
                  <w:snapToGrid w:val="0"/>
                  <w:color w:val="ED7D31"/>
                </w:rPr>
              </w:rPrChange>
            </w:rPr>
            <w:delText>ultiple</w:delText>
          </w:r>
        </w:del>
      </w:ins>
      <w:ins w:id="80" w:author="Huawei-5" w:date="2023-04-23T15:04:00Z">
        <w:r w:rsidR="00E11B96">
          <w:rPr>
            <w:lang w:val="pt-BR"/>
          </w:rPr>
          <w:t>Local</w:t>
        </w:r>
      </w:ins>
      <w:ins w:id="81" w:author="Huawei-3" w:date="2023-04-20T16:20:00Z">
        <w:r w:rsidR="002466D3" w:rsidRPr="00866BDB">
          <w:rPr>
            <w:lang w:val="pt-BR"/>
            <w:rPrChange w:id="82" w:author="Huawei-3" w:date="2023-04-20T16:50:00Z">
              <w:rPr>
                <w:snapToGrid w:val="0"/>
                <w:color w:val="ED7D31"/>
              </w:rPr>
            </w:rPrChange>
          </w:rPr>
          <w:t xml:space="preserve"> CHF</w:t>
        </w:r>
      </w:ins>
      <w:ins w:id="83" w:author="Huawei-5" w:date="2023-04-23T15:04:00Z">
        <w:r w:rsidR="00E11B96">
          <w:rPr>
            <w:lang w:val="pt-BR"/>
          </w:rPr>
          <w:t xml:space="preserve">, </w:t>
        </w:r>
      </w:ins>
      <w:ins w:id="84" w:author="Huawei-3" w:date="2023-04-20T16:20:00Z">
        <w:r w:rsidR="002466D3" w:rsidRPr="00866BDB">
          <w:rPr>
            <w:lang w:val="pt-BR"/>
            <w:rPrChange w:id="85" w:author="Huawei-3" w:date="2023-04-20T16:50:00Z">
              <w:rPr>
                <w:snapToGrid w:val="0"/>
                <w:color w:val="ED7D31"/>
              </w:rPr>
            </w:rPrChange>
          </w:rPr>
          <w:t>ABMF</w:t>
        </w:r>
      </w:ins>
      <w:ins w:id="86" w:author="Huawei-3" w:date="2023-04-20T16:21:00Z">
        <w:r w:rsidR="002466D3" w:rsidRPr="00866BDB">
          <w:rPr>
            <w:lang w:val="pt-BR"/>
            <w:rPrChange w:id="87" w:author="Huawei-3" w:date="2023-04-20T16:50:00Z">
              <w:rPr>
                <w:snapToGrid w:val="0"/>
                <w:color w:val="ED7D31"/>
              </w:rPr>
            </w:rPrChange>
          </w:rPr>
          <w:t xml:space="preserve"> and </w:t>
        </w:r>
      </w:ins>
      <w:ins w:id="88" w:author="Huawei-3" w:date="2023-04-20T16:20:00Z">
        <w:r w:rsidR="002466D3" w:rsidRPr="00866BDB">
          <w:rPr>
            <w:lang w:val="pt-BR"/>
            <w:rPrChange w:id="89" w:author="Huawei-3" w:date="2023-04-20T16:50:00Z">
              <w:rPr>
                <w:snapToGrid w:val="0"/>
                <w:color w:val="ED7D31"/>
              </w:rPr>
            </w:rPrChange>
          </w:rPr>
          <w:t>RF</w:t>
        </w:r>
      </w:ins>
      <w:ins w:id="90" w:author="Huawei-1" w:date="2023-04-07T09:26:00Z">
        <w:del w:id="91" w:author="Huawei-3" w:date="2023-04-20T16:20:00Z">
          <w:r w:rsidDel="002466D3">
            <w:rPr>
              <w:lang w:val="pt-BR"/>
            </w:rPr>
            <w:delText xml:space="preserve">Migration </w:delText>
          </w:r>
          <w:bookmarkEnd w:id="72"/>
          <w:r w:rsidDel="002466D3">
            <w:rPr>
              <w:lang w:val="pt-BR"/>
            </w:rPr>
            <w:delText>M</w:delText>
          </w:r>
        </w:del>
      </w:ins>
      <w:ins w:id="92" w:author="Huawei-2" w:date="2023-04-19T10:42:00Z">
        <w:del w:id="93" w:author="Huawei-3" w:date="2023-04-20T16:20:00Z">
          <w:r w:rsidR="00196955" w:rsidDel="002466D3">
            <w:rPr>
              <w:lang w:val="pt-BR"/>
            </w:rPr>
            <w:delText>m</w:delText>
          </w:r>
        </w:del>
      </w:ins>
      <w:ins w:id="94" w:author="Huawei-1" w:date="2023-04-07T09:26:00Z">
        <w:del w:id="95" w:author="Huawei-3" w:date="2023-04-20T16:20:00Z">
          <w:r w:rsidDel="002466D3">
            <w:rPr>
              <w:lang w:val="pt-BR"/>
            </w:rPr>
            <w:delText>ode</w:delText>
          </w:r>
        </w:del>
      </w:ins>
      <w:ins w:id="96" w:author="Huawei-1" w:date="2023-04-07T10:16:00Z">
        <w:del w:id="97" w:author="Huawei-3" w:date="2023-04-20T16:20:00Z">
          <w:r w:rsidR="00571DD2" w:rsidDel="002466D3">
            <w:rPr>
              <w:lang w:val="pt-BR"/>
            </w:rPr>
            <w:delText xml:space="preserve"> </w:delText>
          </w:r>
          <w:r w:rsidR="00571DD2" w:rsidRPr="00767A1B" w:rsidDel="002466D3">
            <w:rPr>
              <w:rFonts w:eastAsia="Times New Roman"/>
              <w:lang w:eastAsia="ja-JP"/>
            </w:rPr>
            <w:delText>A</w:delText>
          </w:r>
        </w:del>
      </w:ins>
      <w:ins w:id="98" w:author="Huawei-2" w:date="2023-04-19T10:42:00Z">
        <w:del w:id="99" w:author="Huawei-3" w:date="2023-04-20T16:20:00Z">
          <w:r w:rsidR="00196955" w:rsidDel="002466D3">
            <w:rPr>
              <w:rFonts w:eastAsia="Times New Roman"/>
              <w:lang w:eastAsia="ja-JP"/>
            </w:rPr>
            <w:delText>a</w:delText>
          </w:r>
        </w:del>
      </w:ins>
      <w:ins w:id="100" w:author="Huawei-1" w:date="2023-04-07T10:16:00Z">
        <w:del w:id="101" w:author="Huawei-3" w:date="2023-04-20T16:20:00Z">
          <w:r w:rsidR="00571DD2" w:rsidRPr="00767A1B" w:rsidDel="002466D3">
            <w:rPr>
              <w:rFonts w:eastAsia="Times New Roman"/>
              <w:lang w:eastAsia="ja-JP"/>
            </w:rPr>
            <w:delText>vailability</w:delText>
          </w:r>
        </w:del>
      </w:ins>
    </w:p>
    <w:p w14:paraId="69800F12" w14:textId="77777777" w:rsidR="00DC5241" w:rsidRPr="002957DA" w:rsidRDefault="00DC5241" w:rsidP="00DC5241">
      <w:pPr>
        <w:pStyle w:val="Heading2"/>
        <w:rPr>
          <w:ins w:id="102" w:author="Huawei-1" w:date="2023-04-07T09:26:00Z"/>
        </w:rPr>
      </w:pPr>
      <w:ins w:id="103" w:author="Huawei-1" w:date="2023-04-07T09:26:00Z">
        <w:r>
          <w:t>X.y.1</w:t>
        </w:r>
        <w:r>
          <w:tab/>
          <w:t>General</w:t>
        </w:r>
      </w:ins>
    </w:p>
    <w:p w14:paraId="70CF0585" w14:textId="63E5C662" w:rsidR="00DC5241" w:rsidRDefault="00B12571" w:rsidP="00DC5241">
      <w:pPr>
        <w:rPr>
          <w:ins w:id="104" w:author="Huawei-1" w:date="2023-04-07T11:37:00Z"/>
        </w:rPr>
      </w:pPr>
      <w:ins w:id="105" w:author="Huawei-1" w:date="2023-04-07T10:17:00Z">
        <w:del w:id="106" w:author="Huawei-3" w:date="2023-04-20T16:22:00Z">
          <w:r w:rsidDel="002466D3">
            <w:rPr>
              <w:lang w:val="pt-BR" w:eastAsia="zh-CN"/>
            </w:rPr>
            <w:delText>In the migration mode</w:delText>
          </w:r>
        </w:del>
      </w:ins>
      <w:ins w:id="107" w:author="Huawei-1" w:date="2023-04-07T09:26:00Z">
        <w:del w:id="108" w:author="Huawei-3" w:date="2023-04-20T16:22:00Z">
          <w:r w:rsidR="00DC5241" w:rsidDel="002466D3">
            <w:delText xml:space="preserve">, </w:delText>
          </w:r>
          <w:r w:rsidR="00DC5241" w:rsidDel="002466D3">
            <w:rPr>
              <w:lang w:val="pt-BR" w:eastAsia="zh-CN"/>
            </w:rPr>
            <w:delText>the</w:delText>
          </w:r>
        </w:del>
      </w:ins>
      <w:ins w:id="109" w:author="Huawei-3" w:date="2023-04-20T16:22:00Z">
        <w:r w:rsidR="002466D3">
          <w:rPr>
            <w:lang w:val="pt-BR" w:eastAsia="zh-CN"/>
          </w:rPr>
          <w:t>The</w:t>
        </w:r>
      </w:ins>
      <w:ins w:id="110" w:author="Huawei-1" w:date="2023-04-07T09:26:00Z">
        <w:r w:rsidR="00DC5241">
          <w:rPr>
            <w:lang w:val="pt-BR" w:eastAsia="zh-CN"/>
          </w:rPr>
          <w:t xml:space="preserve"> </w:t>
        </w:r>
        <w:del w:id="111" w:author="Huawei-2" w:date="2023-04-19T11:39:00Z">
          <w:r w:rsidR="00DC5241" w:rsidDel="004E5778">
            <w:rPr>
              <w:lang w:val="pt-BR" w:eastAsia="zh-CN"/>
            </w:rPr>
            <w:delText xml:space="preserve">Converged Charging System (CCS), regarding </w:delText>
          </w:r>
        </w:del>
        <w:r w:rsidR="00DC5241">
          <w:rPr>
            <w:lang w:val="pt-BR" w:eastAsia="zh-CN"/>
          </w:rPr>
          <w:t xml:space="preserve">Charging Function (CHF), Account Balance Management Function (ABMF), and Rating Function (RF) </w:t>
        </w:r>
        <w:r w:rsidR="00DC5241">
          <w:t>could</w:t>
        </w:r>
      </w:ins>
      <w:ins w:id="112" w:author="Huawei-1" w:date="2023-04-07T11:43:00Z">
        <w:r w:rsidR="001D2208">
          <w:t xml:space="preserve"> </w:t>
        </w:r>
      </w:ins>
      <w:ins w:id="113" w:author="Huawei-1" w:date="2023-04-07T11:44:00Z">
        <w:r w:rsidR="0072751C">
          <w:t xml:space="preserve">be </w:t>
        </w:r>
        <w:del w:id="114" w:author="Huawei-3" w:date="2023-04-20T16:36:00Z">
          <w:r w:rsidR="0072751C" w:rsidDel="00022C48">
            <w:delText>available</w:delText>
          </w:r>
        </w:del>
      </w:ins>
      <w:ins w:id="115" w:author="Huawei-3" w:date="2023-04-20T16:36:00Z">
        <w:r w:rsidR="00022C48">
          <w:t>deployed</w:t>
        </w:r>
      </w:ins>
      <w:ins w:id="116" w:author="Huawei-1" w:date="2023-04-07T11:44:00Z">
        <w:r w:rsidR="0072751C">
          <w:t xml:space="preserve"> </w:t>
        </w:r>
        <w:del w:id="117" w:author="Huawei-3" w:date="2023-04-20T16:36:00Z">
          <w:r w:rsidR="0072751C" w:rsidDel="00022C48">
            <w:delText>at</w:delText>
          </w:r>
        </w:del>
      </w:ins>
      <w:ins w:id="118" w:author="Huawei-3" w:date="2023-04-20T16:36:00Z">
        <w:r w:rsidR="00022C48">
          <w:t>at</w:t>
        </w:r>
      </w:ins>
      <w:ins w:id="119" w:author="Huawei-1" w:date="2023-04-07T11:44:00Z">
        <w:r w:rsidR="0072751C">
          <w:t xml:space="preserve"> </w:t>
        </w:r>
        <w:del w:id="120" w:author="Huawei-3" w:date="2023-04-20T16:22:00Z">
          <w:r w:rsidR="0072751C" w:rsidDel="002466D3">
            <w:delText>the UE’s current</w:delText>
          </w:r>
        </w:del>
      </w:ins>
      <w:ins w:id="121" w:author="Huawei-3" w:date="2023-04-20T16:22:00Z">
        <w:r w:rsidR="002466D3">
          <w:t>multiple</w:t>
        </w:r>
      </w:ins>
      <w:ins w:id="122" w:author="Huawei-1" w:date="2023-04-07T11:44:00Z">
        <w:r w:rsidR="0072751C">
          <w:t xml:space="preserve"> </w:t>
        </w:r>
      </w:ins>
      <w:ins w:id="123" w:author="Huawei-3" w:date="2023-04-20T16:36:00Z">
        <w:r w:rsidR="00022C48">
          <w:t xml:space="preserve">physical </w:t>
        </w:r>
      </w:ins>
      <w:ins w:id="124" w:author="Huawei-1" w:date="2023-04-07T11:44:00Z">
        <w:r w:rsidR="0072751C">
          <w:t>location</w:t>
        </w:r>
      </w:ins>
      <w:ins w:id="125" w:author="Huawei-1" w:date="2023-04-07T09:26:00Z">
        <w:r w:rsidR="00DC5241">
          <w:t xml:space="preserve">. </w:t>
        </w:r>
        <w:del w:id="126" w:author="Huawei-3" w:date="2023-04-20T16:49:00Z">
          <w:r w:rsidR="00DC5241" w:rsidDel="00866BDB">
            <w:delText xml:space="preserve">In this case, </w:delText>
          </w:r>
        </w:del>
      </w:ins>
      <w:ins w:id="127" w:author="Huawei-3" w:date="2023-04-20T16:49:00Z">
        <w:r w:rsidR="00866BDB">
          <w:t>E</w:t>
        </w:r>
      </w:ins>
      <w:ins w:id="128" w:author="Huawei-3" w:date="2023-04-20T16:23:00Z">
        <w:r w:rsidR="006413E5">
          <w:t>ach</w:t>
        </w:r>
      </w:ins>
      <w:ins w:id="129" w:author="Huawei-3" w:date="2023-04-20T16:22:00Z">
        <w:r w:rsidR="002466D3">
          <w:t xml:space="preserve"> CHF instance could interact with the ABMF and RF </w:t>
        </w:r>
      </w:ins>
      <w:ins w:id="130" w:author="Huawei-3" w:date="2023-04-20T16:24:00Z">
        <w:r w:rsidR="006413E5">
          <w:t xml:space="preserve">that are </w:t>
        </w:r>
      </w:ins>
      <w:ins w:id="131" w:author="Huawei-3" w:date="2023-04-20T16:36:00Z">
        <w:r w:rsidR="00022C48">
          <w:t>co-located with the CHF instance</w:t>
        </w:r>
      </w:ins>
      <w:ins w:id="132" w:author="Huawei-3" w:date="2023-04-20T16:23:00Z">
        <w:r w:rsidR="006413E5">
          <w:t>.</w:t>
        </w:r>
      </w:ins>
      <w:ins w:id="133" w:author="Huawei-1" w:date="2023-04-07T14:27:00Z">
        <w:del w:id="134" w:author="Huawei-3" w:date="2023-04-20T16:22:00Z">
          <w:r w:rsidR="0074405E" w:rsidDel="002466D3">
            <w:delText>UE</w:delText>
          </w:r>
        </w:del>
      </w:ins>
      <w:ins w:id="135" w:author="Huawei-1" w:date="2023-04-07T09:26:00Z">
        <w:del w:id="136" w:author="Huawei-3" w:date="2023-04-20T16:22:00Z">
          <w:r w:rsidR="00DC5241" w:rsidDel="002466D3">
            <w:delText xml:space="preserve"> </w:delText>
          </w:r>
        </w:del>
      </w:ins>
      <w:ins w:id="137" w:author="Huawei-1" w:date="2023-04-07T11:37:00Z">
        <w:del w:id="138" w:author="Huawei-3" w:date="2023-04-20T16:22:00Z">
          <w:r w:rsidR="009D39DD" w:rsidDel="002466D3">
            <w:rPr>
              <w:lang w:eastAsia="zh-CN"/>
            </w:rPr>
            <w:delText>data related to charging</w:delText>
          </w:r>
        </w:del>
      </w:ins>
      <w:ins w:id="139" w:author="Huawei-1" w:date="2023-04-07T09:26:00Z">
        <w:del w:id="140" w:author="Huawei-3" w:date="2023-04-20T16:22:00Z">
          <w:r w:rsidR="00DC5241" w:rsidDel="002466D3">
            <w:delText xml:space="preserve"> is maintained by the </w:delText>
          </w:r>
          <w:r w:rsidR="00DC5241" w:rsidDel="002466D3">
            <w:rPr>
              <w:rFonts w:hint="eastAsia"/>
              <w:lang w:eastAsia="zh-CN"/>
            </w:rPr>
            <w:delText>CCS</w:delText>
          </w:r>
        </w:del>
      </w:ins>
      <w:ins w:id="141" w:author="Huawei-2" w:date="2023-04-19T10:39:00Z">
        <w:del w:id="142" w:author="Huawei-3" w:date="2023-04-20T16:22:00Z">
          <w:r w:rsidR="00196955" w:rsidDel="002466D3">
            <w:rPr>
              <w:rFonts w:hint="eastAsia"/>
              <w:lang w:eastAsia="zh-CN"/>
            </w:rPr>
            <w:delText>CHF</w:delText>
          </w:r>
        </w:del>
      </w:ins>
      <w:ins w:id="143" w:author="Huawei-2" w:date="2023-04-19T11:44:00Z">
        <w:del w:id="144" w:author="Huawei-3" w:date="2023-04-20T16:22:00Z">
          <w:r w:rsidR="004E5778" w:rsidDel="002466D3">
            <w:rPr>
              <w:lang w:eastAsia="zh-CN"/>
            </w:rPr>
            <w:delText xml:space="preserve"> with</w:delText>
          </w:r>
        </w:del>
      </w:ins>
      <w:ins w:id="145" w:author="Huawei-2" w:date="2023-04-19T11:37:00Z">
        <w:del w:id="146" w:author="Huawei-3" w:date="2023-04-20T16:22:00Z">
          <w:r w:rsidR="004E5778" w:rsidDel="002466D3">
            <w:rPr>
              <w:lang w:eastAsia="zh-CN"/>
            </w:rPr>
            <w:delText xml:space="preserve"> </w:delText>
          </w:r>
        </w:del>
      </w:ins>
      <w:ins w:id="147" w:author="Huawei-2" w:date="2023-04-19T11:38:00Z">
        <w:del w:id="148" w:author="Huawei-3" w:date="2023-04-20T16:22:00Z">
          <w:r w:rsidR="004E5778" w:rsidDel="002466D3">
            <w:rPr>
              <w:lang w:eastAsia="zh-CN"/>
            </w:rPr>
            <w:delText>related RF</w:delText>
          </w:r>
        </w:del>
      </w:ins>
      <w:ins w:id="149" w:author="Huawei-2" w:date="2023-04-19T11:44:00Z">
        <w:del w:id="150" w:author="Huawei-3" w:date="2023-04-20T16:22:00Z">
          <w:r w:rsidR="004E5778" w:rsidDel="002466D3">
            <w:rPr>
              <w:lang w:eastAsia="zh-CN"/>
            </w:rPr>
            <w:delText xml:space="preserve"> and</w:delText>
          </w:r>
        </w:del>
      </w:ins>
      <w:ins w:id="151" w:author="Huawei-2" w:date="2023-04-19T10:39:00Z">
        <w:del w:id="152" w:author="Huawei-3" w:date="2023-04-20T16:22:00Z">
          <w:r w:rsidR="00196955" w:rsidDel="002466D3">
            <w:rPr>
              <w:lang w:eastAsia="zh-CN"/>
            </w:rPr>
            <w:delText>ABMF</w:delText>
          </w:r>
        </w:del>
      </w:ins>
      <w:ins w:id="153" w:author="Huawei-1" w:date="2023-04-07T09:26:00Z">
        <w:del w:id="154" w:author="Huawei-3" w:date="2023-04-20T16:22:00Z">
          <w:r w:rsidR="00DC5241" w:rsidDel="002466D3">
            <w:delText xml:space="preserve"> </w:delText>
          </w:r>
        </w:del>
      </w:ins>
      <w:ins w:id="155" w:author="Huawei-2" w:date="2023-04-19T11:38:00Z">
        <w:del w:id="156" w:author="Huawei-3" w:date="2023-04-20T16:22:00Z">
          <w:r w:rsidR="004E5778" w:rsidDel="002466D3">
            <w:delText xml:space="preserve">that is </w:delText>
          </w:r>
        </w:del>
      </w:ins>
      <w:ins w:id="157" w:author="Huawei-1" w:date="2023-04-07T09:26:00Z">
        <w:del w:id="158" w:author="Huawei-3" w:date="2023-04-20T16:22:00Z">
          <w:r w:rsidR="00DC5241" w:rsidDel="002466D3">
            <w:delText>close to the UE’s current location, and migrate</w:delText>
          </w:r>
        </w:del>
      </w:ins>
      <w:ins w:id="159" w:author="Huawei-1" w:date="2023-04-07T14:27:00Z">
        <w:del w:id="160" w:author="Huawei-3" w:date="2023-04-20T16:22:00Z">
          <w:r w:rsidR="0074405E" w:rsidDel="002466D3">
            <w:delText xml:space="preserve"> to</w:delText>
          </w:r>
        </w:del>
      </w:ins>
      <w:ins w:id="161" w:author="Huawei-1" w:date="2023-04-07T14:28:00Z">
        <w:del w:id="162" w:author="Huawei-3" w:date="2023-04-20T16:22:00Z">
          <w:r w:rsidR="0074405E" w:rsidDel="002466D3">
            <w:delText xml:space="preserve"> another</w:delText>
          </w:r>
        </w:del>
      </w:ins>
      <w:ins w:id="163" w:author="Huawei-1" w:date="2023-04-07T14:27:00Z">
        <w:del w:id="164" w:author="Huawei-3" w:date="2023-04-20T16:22:00Z">
          <w:r w:rsidR="0074405E" w:rsidDel="002466D3">
            <w:delText xml:space="preserve"> </w:delText>
          </w:r>
        </w:del>
      </w:ins>
      <w:ins w:id="165" w:author="Huawei-1" w:date="2023-04-07T14:28:00Z">
        <w:del w:id="166" w:author="Huawei-3" w:date="2023-04-20T16:22:00Z">
          <w:r w:rsidR="0074405E" w:rsidDel="002466D3">
            <w:delText>CCS</w:delText>
          </w:r>
        </w:del>
      </w:ins>
      <w:ins w:id="167" w:author="Huawei-2" w:date="2023-04-19T10:40:00Z">
        <w:del w:id="168" w:author="Huawei-3" w:date="2023-04-20T16:22:00Z">
          <w:r w:rsidR="00196955" w:rsidRPr="00196955" w:rsidDel="002466D3">
            <w:rPr>
              <w:rFonts w:hint="eastAsia"/>
              <w:lang w:eastAsia="zh-CN"/>
            </w:rPr>
            <w:delText xml:space="preserve"> </w:delText>
          </w:r>
          <w:r w:rsidR="00196955" w:rsidDel="002466D3">
            <w:rPr>
              <w:rFonts w:hint="eastAsia"/>
              <w:lang w:eastAsia="zh-CN"/>
            </w:rPr>
            <w:delText>CHF</w:delText>
          </w:r>
        </w:del>
      </w:ins>
      <w:ins w:id="169" w:author="Huawei-2" w:date="2023-04-19T11:40:00Z">
        <w:del w:id="170" w:author="Huawei-3" w:date="2023-04-20T16:22:00Z">
          <w:r w:rsidR="004E5778" w:rsidDel="002466D3">
            <w:rPr>
              <w:lang w:eastAsia="zh-CN"/>
            </w:rPr>
            <w:delText xml:space="preserve"> </w:delText>
          </w:r>
        </w:del>
      </w:ins>
      <w:ins w:id="171" w:author="Huawei-2" w:date="2023-04-19T11:45:00Z">
        <w:del w:id="172" w:author="Huawei-3" w:date="2023-04-20T16:22:00Z">
          <w:r w:rsidR="004E5778" w:rsidDel="002466D3">
            <w:rPr>
              <w:lang w:eastAsia="zh-CN"/>
            </w:rPr>
            <w:delText>with</w:delText>
          </w:r>
        </w:del>
      </w:ins>
      <w:ins w:id="173" w:author="Huawei-2" w:date="2023-04-19T11:40:00Z">
        <w:del w:id="174" w:author="Huawei-3" w:date="2023-04-20T16:22:00Z">
          <w:r w:rsidR="004E5778" w:rsidDel="002466D3">
            <w:rPr>
              <w:lang w:eastAsia="zh-CN"/>
            </w:rPr>
            <w:delText xml:space="preserve"> related </w:delText>
          </w:r>
        </w:del>
      </w:ins>
      <w:ins w:id="175" w:author="Huawei-2" w:date="2023-04-19T10:40:00Z">
        <w:del w:id="176" w:author="Huawei-3" w:date="2023-04-20T16:22:00Z">
          <w:r w:rsidR="00196955" w:rsidDel="002466D3">
            <w:rPr>
              <w:lang w:eastAsia="zh-CN"/>
            </w:rPr>
            <w:delText>RF</w:delText>
          </w:r>
        </w:del>
      </w:ins>
      <w:ins w:id="177" w:author="Huawei-2" w:date="2023-04-19T11:40:00Z">
        <w:del w:id="178" w:author="Huawei-3" w:date="2023-04-20T16:22:00Z">
          <w:r w:rsidR="004E5778" w:rsidDel="002466D3">
            <w:rPr>
              <w:lang w:eastAsia="zh-CN"/>
            </w:rPr>
            <w:delText xml:space="preserve"> and </w:delText>
          </w:r>
        </w:del>
      </w:ins>
      <w:ins w:id="179" w:author="Huawei-2" w:date="2023-04-19T10:40:00Z">
        <w:del w:id="180" w:author="Huawei-3" w:date="2023-04-20T16:22:00Z">
          <w:r w:rsidR="00196955" w:rsidDel="002466D3">
            <w:rPr>
              <w:lang w:eastAsia="zh-CN"/>
            </w:rPr>
            <w:delText>ABMF</w:delText>
          </w:r>
        </w:del>
      </w:ins>
      <w:ins w:id="181" w:author="Huawei-1" w:date="2023-04-07T14:28:00Z">
        <w:del w:id="182" w:author="Huawei-3" w:date="2023-04-20T16:22:00Z">
          <w:r w:rsidR="0074405E" w:rsidDel="002466D3">
            <w:delText xml:space="preserve"> when UE changes</w:delText>
          </w:r>
        </w:del>
      </w:ins>
      <w:ins w:id="183" w:author="Huawei-1" w:date="2023-04-07T09:26:00Z">
        <w:del w:id="184" w:author="Huawei-3" w:date="2023-04-20T16:22:00Z">
          <w:r w:rsidR="00DC5241" w:rsidDel="002466D3">
            <w:delText xml:space="preserve"> location.</w:delText>
          </w:r>
        </w:del>
      </w:ins>
      <w:ins w:id="185" w:author="Huawei-1" w:date="2023-04-07T11:37:00Z">
        <w:del w:id="186" w:author="Huawei-3" w:date="2023-04-20T16:22:00Z">
          <w:r w:rsidR="009D39DD" w:rsidDel="002466D3">
            <w:delText xml:space="preserve"> </w:delText>
          </w:r>
        </w:del>
      </w:ins>
    </w:p>
    <w:p w14:paraId="10C4DF95" w14:textId="264DD603" w:rsidR="009D39DD" w:rsidDel="00866BDB" w:rsidRDefault="009D39DD" w:rsidP="0037522A">
      <w:pPr>
        <w:rPr>
          <w:ins w:id="187" w:author="Huawei-1" w:date="2023-04-07T11:38:00Z"/>
          <w:del w:id="188" w:author="Huawei-3" w:date="2023-04-20T16:49:00Z"/>
          <w:lang w:eastAsia="zh-CN"/>
        </w:rPr>
      </w:pPr>
      <w:ins w:id="189" w:author="Huawei-1" w:date="2023-04-07T11:38:00Z">
        <w:del w:id="190" w:author="Huawei-3" w:date="2023-04-20T16:49:00Z">
          <w:r w:rsidDel="00866BDB">
            <w:rPr>
              <w:lang w:eastAsia="zh-CN"/>
            </w:rPr>
            <w:delText xml:space="preserve">When a UE is served by </w:delText>
          </w:r>
        </w:del>
        <w:del w:id="191" w:author="Huawei-3" w:date="2023-04-20T16:37:00Z">
          <w:r w:rsidDel="00022C48">
            <w:rPr>
              <w:lang w:eastAsia="zh-CN"/>
            </w:rPr>
            <w:delText>a</w:delText>
          </w:r>
        </w:del>
        <w:del w:id="192" w:author="Huawei-3" w:date="2023-04-20T16:49:00Z">
          <w:r w:rsidDel="00866BDB">
            <w:rPr>
              <w:lang w:eastAsia="zh-CN"/>
            </w:rPr>
            <w:delText xml:space="preserve"> CCS</w:delText>
          </w:r>
        </w:del>
      </w:ins>
      <w:ins w:id="193" w:author="Huawei-2" w:date="2023-04-19T10:41:00Z">
        <w:del w:id="194" w:author="Huawei-3" w:date="2023-04-20T16:49:00Z">
          <w:r w:rsidR="00196955" w:rsidDel="00866BDB">
            <w:rPr>
              <w:lang w:eastAsia="zh-CN"/>
            </w:rPr>
            <w:delText>CHF</w:delText>
          </w:r>
        </w:del>
      </w:ins>
      <w:ins w:id="195" w:author="Huawei-2" w:date="2023-04-19T10:56:00Z">
        <w:del w:id="196" w:author="Huawei-3" w:date="2023-04-20T16:49:00Z">
          <w:r w:rsidR="00A83A4A" w:rsidDel="00866BDB">
            <w:rPr>
              <w:lang w:eastAsia="zh-CN"/>
            </w:rPr>
            <w:delText xml:space="preserve"> instance</w:delText>
          </w:r>
        </w:del>
      </w:ins>
      <w:ins w:id="197" w:author="Huawei-1" w:date="2023-04-07T11:38:00Z">
        <w:del w:id="198" w:author="Huawei-3" w:date="2023-04-20T16:49:00Z">
          <w:r w:rsidDel="00866BDB">
            <w:rPr>
              <w:lang w:eastAsia="zh-CN"/>
            </w:rPr>
            <w:delText xml:space="preserve">, UE data related to charging (e.g. account balance) is </w:delText>
          </w:r>
        </w:del>
        <w:del w:id="199" w:author="Huawei-3" w:date="2023-04-20T16:24:00Z">
          <w:r w:rsidDel="006413E5">
            <w:rPr>
              <w:lang w:eastAsia="zh-CN"/>
            </w:rPr>
            <w:delText>maintained</w:delText>
          </w:r>
        </w:del>
        <w:del w:id="200" w:author="Huawei-3" w:date="2023-04-20T16:49:00Z">
          <w:r w:rsidDel="00866BDB">
            <w:rPr>
              <w:lang w:eastAsia="zh-CN"/>
            </w:rPr>
            <w:delText xml:space="preserve"> locally</w:delText>
          </w:r>
        </w:del>
      </w:ins>
      <w:ins w:id="201" w:author="Huawei-2" w:date="2023-04-19T11:42:00Z">
        <w:del w:id="202" w:author="Huawei-3" w:date="2023-04-20T16:25:00Z">
          <w:r w:rsidR="004E5778" w:rsidDel="006413E5">
            <w:rPr>
              <w:lang w:eastAsia="zh-CN"/>
            </w:rPr>
            <w:delText>by</w:delText>
          </w:r>
        </w:del>
      </w:ins>
      <w:ins w:id="203" w:author="Huawei-2" w:date="2023-04-19T10:56:00Z">
        <w:del w:id="204" w:author="Huawei-3" w:date="2023-04-20T16:37:00Z">
          <w:r w:rsidR="003A3CC6" w:rsidDel="00022C48">
            <w:rPr>
              <w:lang w:eastAsia="zh-CN"/>
            </w:rPr>
            <w:delText xml:space="preserve"> </w:delText>
          </w:r>
        </w:del>
        <w:del w:id="205" w:author="Huawei-3" w:date="2023-04-20T16:49:00Z">
          <w:r w:rsidR="003A3CC6" w:rsidDel="00866BDB">
            <w:rPr>
              <w:lang w:eastAsia="zh-CN"/>
            </w:rPr>
            <w:delText>th</w:delText>
          </w:r>
        </w:del>
        <w:del w:id="206" w:author="Huawei-3" w:date="2023-04-20T16:37:00Z">
          <w:r w:rsidR="003A3CC6" w:rsidDel="00022C48">
            <w:rPr>
              <w:lang w:eastAsia="zh-CN"/>
            </w:rPr>
            <w:delText>e</w:delText>
          </w:r>
        </w:del>
        <w:del w:id="207" w:author="Huawei-3" w:date="2023-04-20T16:49:00Z">
          <w:r w:rsidR="003A3CC6" w:rsidDel="00866BDB">
            <w:rPr>
              <w:lang w:eastAsia="zh-CN"/>
            </w:rPr>
            <w:delText xml:space="preserve"> CHF instance</w:delText>
          </w:r>
        </w:del>
      </w:ins>
      <w:ins w:id="208" w:author="Huawei-2" w:date="2023-04-19T11:42:00Z">
        <w:del w:id="209" w:author="Huawei-3" w:date="2023-04-20T16:37:00Z">
          <w:r w:rsidR="004E5778" w:rsidDel="00022C48">
            <w:rPr>
              <w:lang w:eastAsia="zh-CN"/>
            </w:rPr>
            <w:delText>, as well a</w:delText>
          </w:r>
        </w:del>
      </w:ins>
      <w:ins w:id="210" w:author="Huawei-2" w:date="2023-04-19T11:43:00Z">
        <w:del w:id="211" w:author="Huawei-3" w:date="2023-04-20T16:37:00Z">
          <w:r w:rsidR="004E5778" w:rsidDel="00022C48">
            <w:rPr>
              <w:lang w:eastAsia="zh-CN"/>
            </w:rPr>
            <w:delText>s</w:delText>
          </w:r>
        </w:del>
        <w:del w:id="212" w:author="Huawei-3" w:date="2023-04-20T16:49:00Z">
          <w:r w:rsidR="004E5778" w:rsidDel="00866BDB">
            <w:rPr>
              <w:lang w:eastAsia="zh-CN"/>
            </w:rPr>
            <w:delText xml:space="preserve"> </w:delText>
          </w:r>
        </w:del>
      </w:ins>
      <w:ins w:id="213" w:author="Huawei-2" w:date="2023-04-19T11:42:00Z">
        <w:del w:id="214" w:author="Huawei-3" w:date="2023-04-20T16:37:00Z">
          <w:r w:rsidR="004E5778" w:rsidDel="00022C48">
            <w:rPr>
              <w:lang w:eastAsia="zh-CN"/>
            </w:rPr>
            <w:delText xml:space="preserve">the </w:delText>
          </w:r>
        </w:del>
      </w:ins>
      <w:ins w:id="215" w:author="Huawei-2" w:date="2023-04-19T10:57:00Z">
        <w:del w:id="216" w:author="Huawei-3" w:date="2023-04-20T16:49:00Z">
          <w:r w:rsidR="003A3CC6" w:rsidDel="00866BDB">
            <w:rPr>
              <w:lang w:eastAsia="zh-CN"/>
            </w:rPr>
            <w:delText>RF and ABMF</w:delText>
          </w:r>
        </w:del>
      </w:ins>
      <w:ins w:id="217" w:author="Huawei-2" w:date="2023-04-19T11:42:00Z">
        <w:del w:id="218" w:author="Huawei-3" w:date="2023-04-20T16:38:00Z">
          <w:r w:rsidR="004E5778" w:rsidDel="00022C48">
            <w:rPr>
              <w:lang w:eastAsia="zh-CN"/>
            </w:rPr>
            <w:delText xml:space="preserve"> that interact with this CHF instance</w:delText>
          </w:r>
        </w:del>
      </w:ins>
      <w:ins w:id="219" w:author="Huawei-1" w:date="2023-04-07T11:38:00Z">
        <w:del w:id="220" w:author="Huawei-3" w:date="2023-04-20T16:49:00Z">
          <w:r w:rsidDel="00866BDB">
            <w:rPr>
              <w:lang w:eastAsia="zh-CN"/>
            </w:rPr>
            <w:delText>.</w:delText>
          </w:r>
        </w:del>
      </w:ins>
    </w:p>
    <w:p w14:paraId="2BB6CB52" w14:textId="699A6D5D" w:rsidR="006413E5" w:rsidRPr="009D39DD" w:rsidDel="00866BDB" w:rsidRDefault="009D39DD">
      <w:pPr>
        <w:pStyle w:val="EditorsNote"/>
        <w:rPr>
          <w:ins w:id="221" w:author="Huawei-1" w:date="2023-04-07T09:26:00Z"/>
          <w:del w:id="222" w:author="Huawei-3" w:date="2023-04-20T16:49:00Z"/>
        </w:rPr>
        <w:pPrChange w:id="223" w:author="Huawei-3" w:date="2023-04-20T16:27:00Z">
          <w:pPr/>
        </w:pPrChange>
      </w:pPr>
      <w:ins w:id="224" w:author="Huawei-1" w:date="2023-04-07T11:38:00Z">
        <w:del w:id="225" w:author="Huawei-3" w:date="2023-04-20T16:49:00Z">
          <w:r w:rsidDel="00866BDB">
            <w:rPr>
              <w:lang w:eastAsia="zh-CN"/>
            </w:rPr>
            <w:delText>When a UE changes location, the NF(CTF) could re-select the CCS</w:delText>
          </w:r>
        </w:del>
      </w:ins>
      <w:ins w:id="226" w:author="Huawei-2" w:date="2023-04-19T10:41:00Z">
        <w:del w:id="227" w:author="Huawei-3" w:date="2023-04-20T16:49:00Z">
          <w:r w:rsidR="00196955" w:rsidDel="00866BDB">
            <w:rPr>
              <w:lang w:eastAsia="zh-CN"/>
            </w:rPr>
            <w:delText xml:space="preserve">CHF </w:delText>
          </w:r>
          <w:r w:rsidR="00196955" w:rsidDel="00866BDB">
            <w:rPr>
              <w:rFonts w:hint="eastAsia"/>
              <w:lang w:eastAsia="zh-CN"/>
            </w:rPr>
            <w:delText>instance</w:delText>
          </w:r>
        </w:del>
      </w:ins>
      <w:ins w:id="228" w:author="Huawei-1" w:date="2023-04-07T11:38:00Z">
        <w:del w:id="229" w:author="Huawei-3" w:date="2023-04-20T16:49:00Z">
          <w:r w:rsidDel="00866BDB">
            <w:rPr>
              <w:lang w:eastAsia="zh-CN"/>
            </w:rPr>
            <w:delText xml:space="preserve"> for the UE. For example, when a UE changes from location A to location B, the </w:delText>
          </w:r>
          <w:r w:rsidDel="00866BDB">
            <w:rPr>
              <w:rFonts w:hint="eastAsia"/>
              <w:lang w:eastAsia="zh-CN"/>
            </w:rPr>
            <w:delText>CCS</w:delText>
          </w:r>
        </w:del>
      </w:ins>
      <w:ins w:id="230" w:author="Huawei-2" w:date="2023-04-19T10:41:00Z">
        <w:del w:id="231" w:author="Huawei-3" w:date="2023-04-20T16:49:00Z">
          <w:r w:rsidR="00196955" w:rsidDel="00866BDB">
            <w:rPr>
              <w:rFonts w:hint="eastAsia"/>
              <w:lang w:eastAsia="zh-CN"/>
            </w:rPr>
            <w:delText>CHF</w:delText>
          </w:r>
          <w:r w:rsidR="00196955" w:rsidDel="00866BDB">
            <w:rPr>
              <w:lang w:eastAsia="zh-CN"/>
            </w:rPr>
            <w:delText xml:space="preserve"> </w:delText>
          </w:r>
          <w:r w:rsidR="00196955" w:rsidDel="00866BDB">
            <w:rPr>
              <w:rFonts w:hint="eastAsia"/>
              <w:lang w:eastAsia="zh-CN"/>
            </w:rPr>
            <w:delText>instance</w:delText>
          </w:r>
        </w:del>
      </w:ins>
      <w:ins w:id="232" w:author="Huawei-1" w:date="2023-04-07T11:38:00Z">
        <w:del w:id="233" w:author="Huawei-3" w:date="2023-04-20T16:49:00Z">
          <w:r w:rsidDel="00866BDB">
            <w:rPr>
              <w:lang w:eastAsia="zh-CN"/>
            </w:rPr>
            <w:delText xml:space="preserve"> in location A is different from the </w:delText>
          </w:r>
          <w:r w:rsidDel="00866BDB">
            <w:rPr>
              <w:rFonts w:hint="eastAsia"/>
              <w:lang w:eastAsia="zh-CN"/>
            </w:rPr>
            <w:delText>CCS</w:delText>
          </w:r>
        </w:del>
      </w:ins>
      <w:ins w:id="234" w:author="Huawei-2" w:date="2023-04-19T10:41:00Z">
        <w:del w:id="235" w:author="Huawei-3" w:date="2023-04-20T16:49:00Z">
          <w:r w:rsidR="00196955" w:rsidDel="00866BDB">
            <w:rPr>
              <w:rFonts w:hint="eastAsia"/>
              <w:lang w:eastAsia="zh-CN"/>
            </w:rPr>
            <w:delText>CHF</w:delText>
          </w:r>
          <w:r w:rsidR="00196955" w:rsidDel="00866BDB">
            <w:rPr>
              <w:lang w:eastAsia="zh-CN"/>
            </w:rPr>
            <w:delText xml:space="preserve"> </w:delText>
          </w:r>
          <w:r w:rsidR="00196955" w:rsidDel="00866BDB">
            <w:rPr>
              <w:rFonts w:hint="eastAsia"/>
              <w:lang w:eastAsia="zh-CN"/>
            </w:rPr>
            <w:delText>instance</w:delText>
          </w:r>
        </w:del>
      </w:ins>
      <w:ins w:id="236" w:author="Huawei-1" w:date="2023-04-07T11:38:00Z">
        <w:del w:id="237" w:author="Huawei-3" w:date="2023-04-20T16:49:00Z">
          <w:r w:rsidDel="00866BDB">
            <w:rPr>
              <w:lang w:eastAsia="zh-CN"/>
            </w:rPr>
            <w:delText xml:space="preserve"> in location B. In this case, the </w:delText>
          </w:r>
          <w:r w:rsidDel="00866BDB">
            <w:rPr>
              <w:rFonts w:hint="eastAsia"/>
              <w:lang w:eastAsia="zh-CN"/>
            </w:rPr>
            <w:delText>CCS</w:delText>
          </w:r>
        </w:del>
      </w:ins>
      <w:ins w:id="238" w:author="Huawei-2" w:date="2023-04-19T10:41:00Z">
        <w:del w:id="239" w:author="Huawei-3" w:date="2023-04-20T16:49:00Z">
          <w:r w:rsidR="00196955" w:rsidDel="00866BDB">
            <w:rPr>
              <w:rFonts w:hint="eastAsia"/>
              <w:lang w:eastAsia="zh-CN"/>
            </w:rPr>
            <w:delText>CHF</w:delText>
          </w:r>
        </w:del>
      </w:ins>
      <w:ins w:id="240" w:author="Huawei-2" w:date="2023-04-19T10:57:00Z">
        <w:del w:id="241" w:author="Huawei-3" w:date="2023-04-20T16:49:00Z">
          <w:r w:rsidR="003A3CC6" w:rsidDel="00866BDB">
            <w:rPr>
              <w:lang w:eastAsia="zh-CN"/>
            </w:rPr>
            <w:delText xml:space="preserve"> instance</w:delText>
          </w:r>
        </w:del>
      </w:ins>
      <w:ins w:id="242" w:author="Huawei-1" w:date="2023-04-07T11:38:00Z">
        <w:del w:id="243" w:author="Huawei-3" w:date="2023-04-20T16:49:00Z">
          <w:r w:rsidDel="00866BDB">
            <w:rPr>
              <w:lang w:eastAsia="zh-CN"/>
            </w:rPr>
            <w:delText xml:space="preserve"> should be re-selected for the UE.</w:delText>
          </w:r>
        </w:del>
        <w:del w:id="244" w:author="Huawei-3" w:date="2023-04-20T16:39:00Z">
          <w:r w:rsidDel="00022C48">
            <w:rPr>
              <w:lang w:eastAsia="zh-CN"/>
            </w:rPr>
            <w:delText xml:space="preserve"> </w:delText>
          </w:r>
        </w:del>
      </w:ins>
      <w:ins w:id="245" w:author="Huawei-1" w:date="2023-04-07T11:40:00Z">
        <w:del w:id="246" w:author="Huawei-3" w:date="2023-04-20T16:25:00Z">
          <w:r w:rsidDel="006413E5">
            <w:rPr>
              <w:lang w:eastAsia="zh-CN"/>
            </w:rPr>
            <w:delText xml:space="preserve">In addition, </w:delText>
          </w:r>
        </w:del>
      </w:ins>
      <w:ins w:id="247" w:author="Huawei-1" w:date="2023-04-07T11:39:00Z">
        <w:del w:id="248" w:author="Huawei-3" w:date="2023-04-20T16:25:00Z">
          <w:r w:rsidDel="006413E5">
            <w:rPr>
              <w:lang w:eastAsia="zh-CN"/>
            </w:rPr>
            <w:delText>UE data related to charging (e.g. account balance) is migrated to the CCS</w:delText>
          </w:r>
        </w:del>
      </w:ins>
      <w:ins w:id="249" w:author="Huawei-2" w:date="2023-04-19T10:57:00Z">
        <w:del w:id="250" w:author="Huawei-3" w:date="2023-04-20T16:25:00Z">
          <w:r w:rsidR="003A3CC6" w:rsidDel="006413E5">
            <w:rPr>
              <w:lang w:eastAsia="zh-CN"/>
            </w:rPr>
            <w:delText>CHF</w:delText>
          </w:r>
        </w:del>
      </w:ins>
      <w:ins w:id="251" w:author="Huawei-2" w:date="2023-04-19T11:43:00Z">
        <w:del w:id="252" w:author="Huawei-3" w:date="2023-04-20T16:25:00Z">
          <w:r w:rsidR="004E5778" w:rsidDel="006413E5">
            <w:rPr>
              <w:lang w:eastAsia="zh-CN"/>
            </w:rPr>
            <w:delText xml:space="preserve"> </w:delText>
          </w:r>
        </w:del>
      </w:ins>
      <w:ins w:id="253" w:author="Huawei-2" w:date="2023-04-19T11:44:00Z">
        <w:del w:id="254" w:author="Huawei-3" w:date="2023-04-20T16:25:00Z">
          <w:r w:rsidR="004E5778" w:rsidDel="006413E5">
            <w:rPr>
              <w:lang w:eastAsia="zh-CN"/>
            </w:rPr>
            <w:delText xml:space="preserve">instance with </w:delText>
          </w:r>
        </w:del>
      </w:ins>
      <w:ins w:id="255" w:author="Huawei-2" w:date="2023-04-19T11:43:00Z">
        <w:del w:id="256" w:author="Huawei-3" w:date="2023-04-20T16:25:00Z">
          <w:r w:rsidR="004E5778" w:rsidDel="006413E5">
            <w:rPr>
              <w:lang w:eastAsia="zh-CN"/>
            </w:rPr>
            <w:delText>related RF</w:delText>
          </w:r>
        </w:del>
      </w:ins>
      <w:ins w:id="257" w:author="Huawei-2" w:date="2023-04-19T11:44:00Z">
        <w:del w:id="258" w:author="Huawei-3" w:date="2023-04-20T16:25:00Z">
          <w:r w:rsidR="004E5778" w:rsidDel="006413E5">
            <w:rPr>
              <w:lang w:eastAsia="zh-CN"/>
            </w:rPr>
            <w:delText xml:space="preserve"> and </w:delText>
          </w:r>
        </w:del>
      </w:ins>
      <w:ins w:id="259" w:author="Huawei-2" w:date="2023-04-19T10:57:00Z">
        <w:del w:id="260" w:author="Huawei-3" w:date="2023-04-20T16:25:00Z">
          <w:r w:rsidR="003A3CC6" w:rsidDel="006413E5">
            <w:rPr>
              <w:lang w:eastAsia="zh-CN"/>
            </w:rPr>
            <w:delText>ABMF</w:delText>
          </w:r>
        </w:del>
      </w:ins>
      <w:ins w:id="261" w:author="Huawei-1" w:date="2023-04-07T11:39:00Z">
        <w:del w:id="262" w:author="Huawei-3" w:date="2023-04-20T16:25:00Z">
          <w:r w:rsidDel="006413E5">
            <w:rPr>
              <w:lang w:eastAsia="zh-CN"/>
            </w:rPr>
            <w:delText xml:space="preserve"> in location B.</w:delText>
          </w:r>
        </w:del>
      </w:ins>
    </w:p>
    <w:p w14:paraId="5637D04C" w14:textId="2F95CDD5" w:rsidR="00DC5241" w:rsidRDefault="00DC5241" w:rsidP="00DC5241">
      <w:pPr>
        <w:pStyle w:val="Heading2"/>
        <w:rPr>
          <w:ins w:id="263" w:author="Huawei-1" w:date="2023-04-07T09:26:00Z"/>
        </w:rPr>
      </w:pPr>
      <w:del w:id="264" w:author="Huawei-1" w:date="2023-04-07T10:57:00Z">
        <w:r w:rsidDel="00BD3810">
          <w:rPr>
            <w:i/>
            <w:lang w:eastAsia="zh-CN"/>
          </w:rPr>
          <w:fldChar w:fldCharType="begin"/>
        </w:r>
        <w:r w:rsidDel="00BD3810">
          <w:rPr>
            <w:i/>
            <w:lang w:eastAsia="zh-CN"/>
          </w:rPr>
          <w:fldChar w:fldCharType="end"/>
        </w:r>
      </w:del>
      <w:ins w:id="265" w:author="Huawei-1" w:date="2023-04-07T09:26:00Z">
        <w:r>
          <w:t>X.y.2</w:t>
        </w:r>
        <w:r>
          <w:tab/>
          <w:t>Architecture</w:t>
        </w:r>
      </w:ins>
    </w:p>
    <w:p w14:paraId="6C80D2CC" w14:textId="0B2F197B" w:rsidR="00EA5627" w:rsidRDefault="00DC5241" w:rsidP="00EA5627">
      <w:pPr>
        <w:rPr>
          <w:ins w:id="266" w:author="Huawei-3" w:date="2023-04-20T16:48:00Z"/>
          <w:lang w:eastAsia="zh-CN"/>
        </w:rPr>
      </w:pPr>
      <w:ins w:id="267" w:author="Huawei-1" w:date="2023-04-07T09:26:00Z">
        <w:r>
          <w:t>The</w:t>
        </w:r>
        <w:r>
          <w:rPr>
            <w:lang w:eastAsia="zh-CN"/>
          </w:rPr>
          <w:t xml:space="preserve"> architecture for </w:t>
        </w:r>
        <w:del w:id="268" w:author="Huawei-3" w:date="2023-04-20T16:30:00Z">
          <w:r w:rsidDel="006413E5">
            <w:rPr>
              <w:lang w:eastAsia="zh-CN"/>
            </w:rPr>
            <w:delText xml:space="preserve">distributed CHF </w:delText>
          </w:r>
        </w:del>
      </w:ins>
      <w:ins w:id="269" w:author="Huawei-1" w:date="2023-04-07T11:46:00Z">
        <w:del w:id="270" w:author="Huawei-3" w:date="2023-04-20T16:30:00Z">
          <w:r w:rsidR="00EC3A31" w:rsidDel="006413E5">
            <w:rPr>
              <w:lang w:eastAsia="zh-CN"/>
            </w:rPr>
            <w:delText>availability</w:delText>
          </w:r>
        </w:del>
      </w:ins>
      <w:ins w:id="271" w:author="Huawei-3" w:date="2023-04-20T16:30:00Z">
        <w:r w:rsidR="006413E5">
          <w:rPr>
            <w:lang w:eastAsia="zh-CN"/>
          </w:rPr>
          <w:t>deploying</w:t>
        </w:r>
      </w:ins>
      <w:ins w:id="272" w:author="Huawei-1" w:date="2023-04-07T09:26:00Z">
        <w:r>
          <w:rPr>
            <w:lang w:eastAsia="zh-CN"/>
          </w:rPr>
          <w:t xml:space="preserve"> </w:t>
        </w:r>
        <w:del w:id="273" w:author="Huawei-3" w:date="2023-04-20T16:29:00Z">
          <w:r w:rsidDel="006413E5">
            <w:rPr>
              <w:lang w:eastAsia="zh-CN"/>
            </w:rPr>
            <w:delText>in migration mode</w:delText>
          </w:r>
        </w:del>
      </w:ins>
      <w:ins w:id="274" w:author="Huawei-3" w:date="2023-04-20T16:29:00Z">
        <w:r w:rsidR="006413E5">
          <w:rPr>
            <w:lang w:eastAsia="zh-CN"/>
          </w:rPr>
          <w:t>multiple CHF</w:t>
        </w:r>
      </w:ins>
      <w:ins w:id="275" w:author="Huawei-3" w:date="2023-04-20T16:30:00Z">
        <w:r w:rsidR="006413E5">
          <w:rPr>
            <w:lang w:eastAsia="zh-CN"/>
          </w:rPr>
          <w:t>, ABMF and RF</w:t>
        </w:r>
      </w:ins>
      <w:ins w:id="276" w:author="Huawei-5" w:date="2023-04-23T17:25:00Z">
        <w:r w:rsidR="00716878">
          <w:rPr>
            <w:lang w:eastAsia="zh-CN"/>
          </w:rPr>
          <w:t xml:space="preserve"> locally</w:t>
        </w:r>
      </w:ins>
      <w:ins w:id="277" w:author="Huawei-1" w:date="2023-04-07T09:26:00Z">
        <w:r>
          <w:rPr>
            <w:lang w:eastAsia="zh-CN"/>
          </w:rPr>
          <w:t xml:space="preserve"> is demonstrated in Figure X.y.2</w:t>
        </w:r>
      </w:ins>
      <w:ins w:id="278" w:author="Huawei-1" w:date="2023-04-07T20:12:00Z">
        <w:r w:rsidR="007F5E06">
          <w:rPr>
            <w:lang w:eastAsia="zh-CN"/>
          </w:rPr>
          <w:t>-</w:t>
        </w:r>
      </w:ins>
      <w:ins w:id="279" w:author="Huawei-1" w:date="2023-04-07T09:26:00Z">
        <w:r>
          <w:rPr>
            <w:lang w:eastAsia="zh-CN"/>
          </w:rPr>
          <w:t xml:space="preserve">1. </w:t>
        </w:r>
      </w:ins>
      <w:ins w:id="280" w:author="Huawei-1" w:date="2023-04-07T11:41:00Z">
        <w:del w:id="281" w:author="Huawei-3" w:date="2023-04-20T16:48:00Z">
          <w:r w:rsidR="00EA5627" w:rsidDel="00866BDB">
            <w:rPr>
              <w:lang w:eastAsia="zh-CN"/>
            </w:rPr>
            <w:delText xml:space="preserve">In this architecture, </w:delText>
          </w:r>
        </w:del>
      </w:ins>
      <w:ins w:id="282" w:author="Huawei-3" w:date="2023-04-20T16:42:00Z">
        <w:r w:rsidR="00022C48">
          <w:rPr>
            <w:lang w:eastAsia="zh-CN"/>
          </w:rPr>
          <w:t>The figure only depicts an example of deploying CHF, AMBF and RF at two locations</w:t>
        </w:r>
      </w:ins>
      <w:ins w:id="283" w:author="Huawei-3" w:date="2023-04-20T16:43:00Z">
        <w:r w:rsidR="00866BDB">
          <w:rPr>
            <w:lang w:eastAsia="zh-CN"/>
          </w:rPr>
          <w:t xml:space="preserve">, </w:t>
        </w:r>
      </w:ins>
      <w:ins w:id="284" w:author="Huawei-3" w:date="2023-04-20T16:46:00Z">
        <w:r w:rsidR="00866BDB">
          <w:rPr>
            <w:lang w:eastAsia="zh-CN"/>
          </w:rPr>
          <w:t>i.e. location A and location B</w:t>
        </w:r>
      </w:ins>
      <w:ins w:id="285" w:author="Huawei-3" w:date="2023-04-20T16:42:00Z">
        <w:r w:rsidR="00022C48">
          <w:rPr>
            <w:lang w:eastAsia="zh-CN"/>
          </w:rPr>
          <w:t>.</w:t>
        </w:r>
      </w:ins>
      <w:ins w:id="286" w:author="Huawei-3" w:date="2023-04-20T16:46:00Z">
        <w:r w:rsidR="00866BDB">
          <w:rPr>
            <w:lang w:eastAsia="zh-CN"/>
          </w:rPr>
          <w:t xml:space="preserve"> The architecture applies to</w:t>
        </w:r>
      </w:ins>
      <w:ins w:id="287" w:author="Huawei-3" w:date="2023-04-20T16:47:00Z">
        <w:r w:rsidR="00866BDB">
          <w:rPr>
            <w:lang w:eastAsia="zh-CN"/>
          </w:rPr>
          <w:t xml:space="preserve"> CHF, AMBF and RF deployment at </w:t>
        </w:r>
      </w:ins>
      <w:ins w:id="288" w:author="Huawei-3" w:date="2023-04-20T16:46:00Z">
        <w:r w:rsidR="00866BDB">
          <w:rPr>
            <w:lang w:eastAsia="zh-CN"/>
          </w:rPr>
          <w:t>multiple locations.</w:t>
        </w:r>
      </w:ins>
      <w:ins w:id="289" w:author="Huawei-3" w:date="2023-04-20T16:34:00Z">
        <w:r w:rsidR="00022C48">
          <w:rPr>
            <w:lang w:eastAsia="zh-CN"/>
          </w:rPr>
          <w:t xml:space="preserve"> </w:t>
        </w:r>
      </w:ins>
      <w:ins w:id="290" w:author="Huawei-1" w:date="2023-04-07T11:41:00Z">
        <w:del w:id="291" w:author="Huawei-3" w:date="2023-04-20T16:31:00Z">
          <w:r w:rsidR="00EA5627" w:rsidDel="006413E5">
            <w:rPr>
              <w:lang w:eastAsia="zh-CN"/>
            </w:rPr>
            <w:delText>the UE data related to charging is only available at the CCS</w:delText>
          </w:r>
        </w:del>
      </w:ins>
      <w:ins w:id="292" w:author="Huawei-2" w:date="2023-04-19T10:55:00Z">
        <w:del w:id="293" w:author="Huawei-3" w:date="2023-04-20T16:31:00Z">
          <w:r w:rsidR="00A83A4A" w:rsidRPr="00A83A4A" w:rsidDel="006413E5">
            <w:rPr>
              <w:rFonts w:hint="eastAsia"/>
              <w:lang w:eastAsia="zh-CN"/>
            </w:rPr>
            <w:delText xml:space="preserve"> </w:delText>
          </w:r>
          <w:r w:rsidR="00A83A4A" w:rsidDel="006413E5">
            <w:rPr>
              <w:rFonts w:hint="eastAsia"/>
              <w:lang w:eastAsia="zh-CN"/>
            </w:rPr>
            <w:delText>CHF</w:delText>
          </w:r>
        </w:del>
      </w:ins>
      <w:ins w:id="294" w:author="Huawei-2" w:date="2023-04-19T11:45:00Z">
        <w:del w:id="295" w:author="Huawei-3" w:date="2023-04-20T16:31:00Z">
          <w:r w:rsidR="004E5778" w:rsidDel="006413E5">
            <w:rPr>
              <w:lang w:eastAsia="zh-CN"/>
            </w:rPr>
            <w:delText xml:space="preserve"> instance with related </w:delText>
          </w:r>
        </w:del>
      </w:ins>
      <w:ins w:id="296" w:author="Huawei-2" w:date="2023-04-19T10:55:00Z">
        <w:del w:id="297" w:author="Huawei-3" w:date="2023-04-20T16:31:00Z">
          <w:r w:rsidR="00A83A4A" w:rsidDel="006413E5">
            <w:rPr>
              <w:lang w:eastAsia="zh-CN"/>
            </w:rPr>
            <w:delText>RF</w:delText>
          </w:r>
        </w:del>
      </w:ins>
      <w:ins w:id="298" w:author="Huawei-2" w:date="2023-04-19T11:45:00Z">
        <w:del w:id="299" w:author="Huawei-3" w:date="2023-04-20T16:31:00Z">
          <w:r w:rsidR="004E5778" w:rsidDel="006413E5">
            <w:rPr>
              <w:lang w:eastAsia="zh-CN"/>
            </w:rPr>
            <w:delText xml:space="preserve"> and </w:delText>
          </w:r>
        </w:del>
      </w:ins>
      <w:ins w:id="300" w:author="Huawei-2" w:date="2023-04-19T10:55:00Z">
        <w:del w:id="301" w:author="Huawei-3" w:date="2023-04-20T16:31:00Z">
          <w:r w:rsidR="00A83A4A" w:rsidDel="006413E5">
            <w:rPr>
              <w:lang w:eastAsia="zh-CN"/>
            </w:rPr>
            <w:delText>ABMF</w:delText>
          </w:r>
        </w:del>
      </w:ins>
      <w:ins w:id="302" w:author="Huawei-1" w:date="2023-04-07T11:41:00Z">
        <w:del w:id="303" w:author="Huawei-3" w:date="2023-04-20T16:31:00Z">
          <w:r w:rsidR="00EA5627" w:rsidDel="006413E5">
            <w:rPr>
              <w:lang w:eastAsia="zh-CN"/>
            </w:rPr>
            <w:delText xml:space="preserve"> that is currently serving the UE.</w:delText>
          </w:r>
        </w:del>
      </w:ins>
    </w:p>
    <w:p w14:paraId="47AEC285" w14:textId="3E9AA96A" w:rsidR="00866BDB" w:rsidRDefault="00866BDB" w:rsidP="00EA5627">
      <w:pPr>
        <w:rPr>
          <w:ins w:id="304" w:author="Huawei-3" w:date="2023-04-20T16:48:00Z"/>
          <w:lang w:eastAsia="zh-CN"/>
        </w:rPr>
      </w:pPr>
      <w:ins w:id="305" w:author="Huawei-3" w:date="2023-04-20T16:48:00Z">
        <w:r>
          <w:rPr>
            <w:lang w:eastAsia="zh-CN"/>
          </w:rPr>
          <w:t xml:space="preserve">In this architecture, ABMF and RF are deployed together with each CHF instance. </w:t>
        </w:r>
      </w:ins>
    </w:p>
    <w:p w14:paraId="232241FA" w14:textId="77777777" w:rsidR="00866BDB" w:rsidRDefault="00866BDB" w:rsidP="00866BDB">
      <w:pPr>
        <w:rPr>
          <w:ins w:id="306" w:author="Huawei-3" w:date="2023-04-20T16:48:00Z"/>
          <w:lang w:eastAsia="zh-CN"/>
        </w:rPr>
      </w:pPr>
      <w:ins w:id="307" w:author="Huawei-3" w:date="2023-04-20T16:48:00Z">
        <w:r>
          <w:rPr>
            <w:lang w:eastAsia="zh-CN"/>
          </w:rPr>
          <w:t>When a UE is served by one CHF instance, UE data related to charging (e.g. account balance) is available at the serving CHF instance and related RF and ABMF.</w:t>
        </w:r>
      </w:ins>
    </w:p>
    <w:p w14:paraId="7449C93E" w14:textId="46F5667E" w:rsidR="00866BDB" w:rsidRDefault="00866BDB" w:rsidP="00866BDB">
      <w:pPr>
        <w:rPr>
          <w:ins w:id="308" w:author="Huawei-3" w:date="2023-04-20T16:48:00Z"/>
          <w:lang w:eastAsia="zh-CN"/>
        </w:rPr>
      </w:pPr>
      <w:ins w:id="309" w:author="Huawei-3" w:date="2023-04-20T16:48:00Z">
        <w:r>
          <w:rPr>
            <w:lang w:eastAsia="zh-CN"/>
          </w:rPr>
          <w:t xml:space="preserve">When a UE changes location, the NF(CTF) could re-select the CHF </w:t>
        </w:r>
        <w:r>
          <w:rPr>
            <w:rFonts w:hint="eastAsia"/>
            <w:lang w:eastAsia="zh-CN"/>
          </w:rPr>
          <w:t>instance</w:t>
        </w:r>
        <w:r>
          <w:rPr>
            <w:lang w:eastAsia="zh-CN"/>
          </w:rPr>
          <w:t xml:space="preserve"> for the UE. For example, when a UE changes from location A to location B, the </w:t>
        </w:r>
        <w:r>
          <w:rPr>
            <w:rFonts w:hint="eastAsia"/>
            <w:lang w:eastAsia="zh-CN"/>
          </w:rPr>
          <w:t>CHF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instance</w:t>
        </w:r>
        <w:r>
          <w:rPr>
            <w:lang w:eastAsia="zh-CN"/>
          </w:rPr>
          <w:t xml:space="preserve"> in location A is different from the </w:t>
        </w:r>
        <w:r>
          <w:rPr>
            <w:rFonts w:hint="eastAsia"/>
            <w:lang w:eastAsia="zh-CN"/>
          </w:rPr>
          <w:t>CHF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instance</w:t>
        </w:r>
        <w:r>
          <w:rPr>
            <w:lang w:eastAsia="zh-CN"/>
          </w:rPr>
          <w:t xml:space="preserve"> in location B. In this case, the </w:t>
        </w:r>
        <w:r>
          <w:rPr>
            <w:rFonts w:hint="eastAsia"/>
            <w:lang w:eastAsia="zh-CN"/>
          </w:rPr>
          <w:t>CHF</w:t>
        </w:r>
        <w:r>
          <w:rPr>
            <w:lang w:eastAsia="zh-CN"/>
          </w:rPr>
          <w:t xml:space="preserve"> instance </w:t>
        </w:r>
        <w:del w:id="310" w:author="Huawei-5" w:date="2023-04-23T14:27:00Z">
          <w:r w:rsidDel="00D87695">
            <w:rPr>
              <w:lang w:eastAsia="zh-CN"/>
            </w:rPr>
            <w:delText>should</w:delText>
          </w:r>
        </w:del>
      </w:ins>
      <w:ins w:id="311" w:author="Huawei-5" w:date="2023-04-23T14:27:00Z">
        <w:r w:rsidR="00D87695">
          <w:rPr>
            <w:lang w:eastAsia="zh-CN"/>
          </w:rPr>
          <w:t>may</w:t>
        </w:r>
      </w:ins>
      <w:ins w:id="312" w:author="Huawei-3" w:date="2023-04-20T16:48:00Z">
        <w:r>
          <w:rPr>
            <w:lang w:eastAsia="zh-CN"/>
          </w:rPr>
          <w:t xml:space="preserve"> </w:t>
        </w:r>
      </w:ins>
      <w:ins w:id="313" w:author="Huawei-5" w:date="2023-04-23T14:27:00Z">
        <w:r w:rsidR="00D87695">
          <w:rPr>
            <w:lang w:eastAsia="zh-CN"/>
          </w:rPr>
          <w:t xml:space="preserve">forward or </w:t>
        </w:r>
      </w:ins>
      <w:ins w:id="314" w:author="Huawei-3" w:date="2023-04-20T16:48:00Z">
        <w:r>
          <w:rPr>
            <w:lang w:eastAsia="zh-CN"/>
          </w:rPr>
          <w:t>be re-selected for the UE.</w:t>
        </w:r>
        <w:r w:rsidRPr="00022C48">
          <w:rPr>
            <w:lang w:eastAsia="zh-CN"/>
          </w:rPr>
          <w:t xml:space="preserve"> </w:t>
        </w:r>
        <w:del w:id="315" w:author="Huawei-5" w:date="2023-04-23T14:28:00Z">
          <w:r w:rsidDel="00D87695">
            <w:rPr>
              <w:lang w:eastAsia="zh-CN"/>
            </w:rPr>
            <w:delText>UE data related to charging (e.g. account balance) should be available at the serving CHF instance and related RF and ABMF at location B.</w:delText>
          </w:r>
        </w:del>
      </w:ins>
    </w:p>
    <w:p w14:paraId="4DBA3CEB" w14:textId="722218E3" w:rsidR="00866BDB" w:rsidRPr="009D39DD" w:rsidDel="003B2AE5" w:rsidRDefault="00866BDB" w:rsidP="00866BDB">
      <w:pPr>
        <w:pStyle w:val="EditorsNote"/>
        <w:rPr>
          <w:ins w:id="316" w:author="Huawei-3" w:date="2023-04-20T16:48:00Z"/>
          <w:del w:id="317" w:author="Huawei-5" w:date="2023-04-23T15:02:00Z"/>
        </w:rPr>
      </w:pPr>
      <w:ins w:id="318" w:author="Huawei-3" w:date="2023-04-20T16:48:00Z">
        <w:del w:id="319" w:author="Huawei-5" w:date="2023-04-23T15:02:00Z">
          <w:r w:rsidDel="003B2AE5">
            <w:delText xml:space="preserve">Editor’s Note: how to handle the UE data availability among different CHF/ABMF/RF is FFS. </w:delText>
          </w:r>
        </w:del>
      </w:ins>
    </w:p>
    <w:p w14:paraId="4E621090" w14:textId="77777777" w:rsidR="00866BDB" w:rsidRDefault="00866BDB" w:rsidP="00EA5627">
      <w:pPr>
        <w:rPr>
          <w:ins w:id="320" w:author="Huawei-1" w:date="2023-04-07T11:41:00Z"/>
          <w:lang w:eastAsia="zh-CN"/>
        </w:rPr>
      </w:pPr>
    </w:p>
    <w:p w14:paraId="52F1A3D6" w14:textId="4C84A2BD" w:rsidR="00DC5241" w:rsidRDefault="00E2741F" w:rsidP="006930FC">
      <w:pPr>
        <w:jc w:val="center"/>
        <w:rPr>
          <w:ins w:id="321" w:author="Huawei-1" w:date="2023-04-07T09:26:00Z"/>
          <w:i/>
        </w:rPr>
      </w:pPr>
      <w:r>
        <w:rPr>
          <w:i/>
        </w:rPr>
        <w:object w:dxaOrig="9673" w:dyaOrig="6566" w14:anchorId="19E0FE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03.15pt;height:206.35pt" o:ole="">
            <v:imagedata r:id="rId12" o:title=""/>
          </v:shape>
          <o:OLEObject Type="Embed" ProgID="Visio.Drawing.11" ShapeID="_x0000_i1029" DrawAspect="Content" ObjectID="_1743749809" r:id="rId13"/>
        </w:object>
      </w:r>
    </w:p>
    <w:p w14:paraId="46EDC53B" w14:textId="0C1E2821" w:rsidR="00DC5241" w:rsidRPr="00737A8B" w:rsidDel="00022C48" w:rsidRDefault="00DC5241" w:rsidP="00737A8B">
      <w:pPr>
        <w:pStyle w:val="TF"/>
        <w:rPr>
          <w:ins w:id="322" w:author="Huawei-1" w:date="2023-04-07T09:26:00Z"/>
          <w:del w:id="323" w:author="Huawei-3" w:date="2023-04-20T16:35:00Z"/>
        </w:rPr>
      </w:pPr>
      <w:ins w:id="324" w:author="Huawei-1" w:date="2023-04-07T09:26:00Z">
        <w:r>
          <w:t>Figure X.y.2</w:t>
        </w:r>
      </w:ins>
      <w:ins w:id="325" w:author="Huawei-1" w:date="2023-04-07T20:12:00Z">
        <w:r w:rsidR="00E122BB">
          <w:t>-</w:t>
        </w:r>
      </w:ins>
      <w:ins w:id="326" w:author="Huawei-1" w:date="2023-04-07T09:26:00Z">
        <w:r>
          <w:t>1: The A</w:t>
        </w:r>
      </w:ins>
      <w:ins w:id="327" w:author="Huawei-1" w:date="2023-04-07T16:42:00Z">
        <w:r w:rsidR="00737A8B">
          <w:rPr>
            <w:rFonts w:hint="eastAsia"/>
            <w:lang w:eastAsia="zh-CN"/>
          </w:rPr>
          <w:t>r</w:t>
        </w:r>
      </w:ins>
      <w:ins w:id="328" w:author="Huawei-1" w:date="2023-04-07T09:26:00Z">
        <w:r>
          <w:t xml:space="preserve">chitecture for Distributed CHF </w:t>
        </w:r>
      </w:ins>
      <w:ins w:id="329" w:author="Huawei-1" w:date="2023-04-07T11:47:00Z">
        <w:r w:rsidR="00EC3A31">
          <w:t>A</w:t>
        </w:r>
        <w:r w:rsidR="00EC3A31" w:rsidRPr="00EC3A31">
          <w:t>vailability</w:t>
        </w:r>
      </w:ins>
      <w:ins w:id="330" w:author="Huawei-1" w:date="2023-04-07T09:26:00Z">
        <w:r>
          <w:t xml:space="preserve"> </w:t>
        </w:r>
        <w:del w:id="331" w:author="Huawei-3" w:date="2023-04-20T16:27:00Z">
          <w:r w:rsidDel="006413E5">
            <w:delText>in Migration Mode</w:delText>
          </w:r>
        </w:del>
      </w:ins>
      <w:ins w:id="332" w:author="Huawei-3" w:date="2023-04-20T16:27:00Z">
        <w:r w:rsidR="006413E5">
          <w:t xml:space="preserve">with </w:t>
        </w:r>
        <w:del w:id="333" w:author="Huawei-5" w:date="2023-04-23T17:26:00Z">
          <w:r w:rsidR="006413E5" w:rsidDel="00716878">
            <w:delText>Multiple</w:delText>
          </w:r>
        </w:del>
      </w:ins>
      <w:ins w:id="334" w:author="Huawei-5" w:date="2023-04-23T17:26:00Z">
        <w:r w:rsidR="00716878">
          <w:t>Local</w:t>
        </w:r>
      </w:ins>
      <w:ins w:id="335" w:author="Huawei-3" w:date="2023-04-20T16:27:00Z">
        <w:r w:rsidR="006413E5">
          <w:t xml:space="preserve"> CHF, AMBF and RF</w:t>
        </w:r>
      </w:ins>
    </w:p>
    <w:p w14:paraId="6D385FC3" w14:textId="791EC123" w:rsidR="00D87695" w:rsidRPr="00737A8B" w:rsidRDefault="00DC5241">
      <w:pPr>
        <w:pStyle w:val="TF"/>
        <w:rPr>
          <w:lang w:eastAsia="zh-CN"/>
        </w:rPr>
        <w:pPrChange w:id="336" w:author="Huawei-5" w:date="2023-04-23T15:02:00Z">
          <w:pPr>
            <w:pStyle w:val="EditorsNote"/>
          </w:pPr>
        </w:pPrChange>
      </w:pPr>
      <w:ins w:id="337" w:author="Huawei-1" w:date="2023-04-07T09:26:00Z">
        <w:del w:id="338" w:author="Huawei-3" w:date="2023-04-20T16:35:00Z">
          <w:r w:rsidRPr="00E43F74" w:rsidDel="00022C48">
            <w:delText xml:space="preserve">Editor’s note: </w:delText>
          </w:r>
        </w:del>
        <w:del w:id="339" w:author="Huawei-3" w:date="2023-04-20T16:27:00Z">
          <w:r w:rsidRPr="001626A5" w:rsidDel="006413E5">
            <w:rPr>
              <w:lang w:eastAsia="zh-CN"/>
            </w:rPr>
            <w:delText xml:space="preserve">The data management </w:delText>
          </w:r>
          <w:r w:rsidDel="006413E5">
            <w:rPr>
              <w:lang w:eastAsia="zh-CN"/>
            </w:rPr>
            <w:delText>principle</w:delText>
          </w:r>
          <w:r w:rsidRPr="001626A5" w:rsidDel="006413E5">
            <w:rPr>
              <w:lang w:eastAsia="zh-CN"/>
            </w:rPr>
            <w:delText xml:space="preserve"> is FFS</w:delText>
          </w:r>
          <w:r w:rsidDel="006413E5">
            <w:rPr>
              <w:lang w:eastAsia="zh-CN"/>
            </w:rPr>
            <w:delText>, e.g. how to manage legacy data</w:delText>
          </w:r>
        </w:del>
      </w:ins>
      <w:ins w:id="340" w:author="Huawei-1" w:date="2023-04-07T11:44:00Z">
        <w:del w:id="341" w:author="Huawei-3" w:date="2023-04-20T16:27:00Z">
          <w:r w:rsidR="000110AF" w:rsidDel="006413E5">
            <w:rPr>
              <w:lang w:eastAsia="zh-CN"/>
            </w:rPr>
            <w:delText xml:space="preserve"> related to charging</w:delText>
          </w:r>
        </w:del>
      </w:ins>
      <w:ins w:id="342" w:author="Huawei-1" w:date="2023-04-07T09:26:00Z">
        <w:del w:id="343" w:author="Huawei-3" w:date="2023-04-20T16:35:00Z">
          <w:r w:rsidRPr="001626A5" w:rsidDel="00022C48">
            <w:rPr>
              <w:lang w:eastAsia="zh-CN"/>
            </w:rPr>
            <w:delText>.</w:delText>
          </w:r>
        </w:del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50CCF" w:rsidRPr="000D366E" w14:paraId="471E4F7A" w14:textId="77777777" w:rsidTr="008A5250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34D76A85" w14:textId="77777777" w:rsidR="00850CCF" w:rsidRPr="006F0E57" w:rsidRDefault="00850CCF" w:rsidP="008A5250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</w:rPr>
              <w:t>change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>s</w:t>
            </w:r>
          </w:p>
        </w:tc>
      </w:tr>
    </w:tbl>
    <w:p w14:paraId="68C9CD36" w14:textId="77777777" w:rsidR="001E41F3" w:rsidRDefault="001E41F3" w:rsidP="002A5F12">
      <w:pPr>
        <w:rPr>
          <w:noProof/>
        </w:rPr>
      </w:pPr>
    </w:p>
    <w:sectPr w:rsidR="001E41F3" w:rsidSect="000B7FED">
      <w:headerReference w:type="default" r:id="rId1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AA568E6" w14:textId="77777777" w:rsidR="006B3DE1" w:rsidRDefault="006B3DE1">
      <w:r>
        <w:separator/>
      </w:r>
    </w:p>
  </w:endnote>
  <w:endnote w:type="continuationSeparator" w:id="0">
    <w:p w14:paraId="21697B57" w14:textId="77777777" w:rsidR="006B3DE1" w:rsidRDefault="006B3D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EEF038E" w14:textId="77777777" w:rsidR="006B3DE1" w:rsidRDefault="006B3DE1">
      <w:r>
        <w:separator/>
      </w:r>
    </w:p>
  </w:footnote>
  <w:footnote w:type="continuationSeparator" w:id="0">
    <w:p w14:paraId="6F166FA3" w14:textId="77777777" w:rsidR="006B3DE1" w:rsidRDefault="006B3DE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8A5250" w:rsidRDefault="008A5250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D736CFE6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B86093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660BC9A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3" w15:restartNumberingAfterBreak="0">
    <w:nsid w:val="07527540"/>
    <w:multiLevelType w:val="hybridMultilevel"/>
    <w:tmpl w:val="BDA8847A"/>
    <w:lvl w:ilvl="0" w:tplc="9940A650">
      <w:start w:val="1"/>
      <w:numFmt w:val="decimal"/>
      <w:lvlText w:val="%1."/>
      <w:lvlJc w:val="left"/>
      <w:pPr>
        <w:ind w:left="360" w:hanging="360"/>
      </w:pPr>
      <w:rPr>
        <w:rFonts w:hint="default"/>
        <w:sz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09221820"/>
    <w:multiLevelType w:val="hybridMultilevel"/>
    <w:tmpl w:val="6336976E"/>
    <w:lvl w:ilvl="0" w:tplc="0EE25A6C">
      <w:start w:val="10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1AE0293E"/>
    <w:multiLevelType w:val="hybridMultilevel"/>
    <w:tmpl w:val="B1467D6E"/>
    <w:lvl w:ilvl="0" w:tplc="8C0070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9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312522CF"/>
    <w:multiLevelType w:val="hybridMultilevel"/>
    <w:tmpl w:val="36AE0FCA"/>
    <w:lvl w:ilvl="0" w:tplc="74EE66CC">
      <w:start w:val="10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38BF3838"/>
    <w:multiLevelType w:val="hybridMultilevel"/>
    <w:tmpl w:val="73F2A59E"/>
    <w:lvl w:ilvl="0" w:tplc="0EE25A6C">
      <w:start w:val="10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6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7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9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0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359010714">
    <w:abstractNumId w:val="2"/>
  </w:num>
  <w:num w:numId="2" w16cid:durableId="1168709284">
    <w:abstractNumId w:val="1"/>
  </w:num>
  <w:num w:numId="3" w16cid:durableId="991908402">
    <w:abstractNumId w:val="0"/>
  </w:num>
  <w:num w:numId="4" w16cid:durableId="440030649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5" w16cid:durableId="1098058861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6" w16cid:durableId="151456409">
    <w:abstractNumId w:val="11"/>
  </w:num>
  <w:num w:numId="7" w16cid:durableId="1168717622">
    <w:abstractNumId w:val="29"/>
  </w:num>
  <w:num w:numId="8" w16cid:durableId="217056576">
    <w:abstractNumId w:val="27"/>
  </w:num>
  <w:num w:numId="9" w16cid:durableId="625162432">
    <w:abstractNumId w:val="16"/>
  </w:num>
  <w:num w:numId="10" w16cid:durableId="2108577723">
    <w:abstractNumId w:val="24"/>
  </w:num>
  <w:num w:numId="11" w16cid:durableId="1832519466">
    <w:abstractNumId w:val="22"/>
  </w:num>
  <w:num w:numId="12" w16cid:durableId="1228489496">
    <w:abstractNumId w:val="12"/>
  </w:num>
  <w:num w:numId="13" w16cid:durableId="1251155974">
    <w:abstractNumId w:val="15"/>
  </w:num>
  <w:num w:numId="14" w16cid:durableId="548760726">
    <w:abstractNumId w:val="30"/>
  </w:num>
  <w:num w:numId="15" w16cid:durableId="1901674176">
    <w:abstractNumId w:val="26"/>
  </w:num>
  <w:num w:numId="16" w16cid:durableId="295452276">
    <w:abstractNumId w:val="28"/>
  </w:num>
  <w:num w:numId="17" w16cid:durableId="2065786689">
    <w:abstractNumId w:val="18"/>
  </w:num>
  <w:num w:numId="18" w16cid:durableId="1003554050">
    <w:abstractNumId w:val="25"/>
  </w:num>
  <w:num w:numId="19" w16cid:durableId="526602428">
    <w:abstractNumId w:val="9"/>
  </w:num>
  <w:num w:numId="20" w16cid:durableId="606162105">
    <w:abstractNumId w:val="7"/>
  </w:num>
  <w:num w:numId="21" w16cid:durableId="2032340800">
    <w:abstractNumId w:val="6"/>
  </w:num>
  <w:num w:numId="22" w16cid:durableId="888955078">
    <w:abstractNumId w:val="5"/>
  </w:num>
  <w:num w:numId="23" w16cid:durableId="2131700171">
    <w:abstractNumId w:val="4"/>
  </w:num>
  <w:num w:numId="24" w16cid:durableId="238562324">
    <w:abstractNumId w:val="8"/>
  </w:num>
  <w:num w:numId="25" w16cid:durableId="746541434">
    <w:abstractNumId w:val="3"/>
  </w:num>
  <w:num w:numId="26" w16cid:durableId="354157359">
    <w:abstractNumId w:val="20"/>
  </w:num>
  <w:num w:numId="27" w16cid:durableId="1929923597">
    <w:abstractNumId w:val="19"/>
  </w:num>
  <w:num w:numId="28" w16cid:durableId="35355678">
    <w:abstractNumId w:val="13"/>
  </w:num>
  <w:num w:numId="29" w16cid:durableId="1986352458">
    <w:abstractNumId w:val="23"/>
  </w:num>
  <w:num w:numId="30" w16cid:durableId="755786293">
    <w:abstractNumId w:val="14"/>
  </w:num>
  <w:num w:numId="31" w16cid:durableId="1185940757">
    <w:abstractNumId w:val="21"/>
  </w:num>
  <w:num w:numId="32" w16cid:durableId="1453674558">
    <w:abstractNumId w:val="1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-2">
    <w15:presenceInfo w15:providerId="None" w15:userId="Huawei-2"/>
  </w15:person>
  <w15:person w15:author="Huawei-5">
    <w15:presenceInfo w15:providerId="None" w15:userId="Huawei-5"/>
  </w15:person>
  <w15:person w15:author="Huawei-4">
    <w15:presenceInfo w15:providerId="None" w15:userId="Huawei-4"/>
  </w15:person>
  <w15:person w15:author="Huawei-3">
    <w15:presenceInfo w15:providerId="None" w15:userId="Huawei-3"/>
  </w15:person>
  <w15:person w15:author="MATRIXX Software">
    <w15:presenceInfo w15:providerId="None" w15:userId="MATRIXX Software"/>
  </w15:person>
  <w15:person w15:author="Huawei-1">
    <w15:presenceInfo w15:providerId="None" w15:userId="Huawei-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val="bestFit" w:percent="131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1243"/>
    <w:rsid w:val="000110AF"/>
    <w:rsid w:val="00011770"/>
    <w:rsid w:val="00022C48"/>
    <w:rsid w:val="00022E4A"/>
    <w:rsid w:val="00032C11"/>
    <w:rsid w:val="00071CBB"/>
    <w:rsid w:val="00082AA3"/>
    <w:rsid w:val="00090830"/>
    <w:rsid w:val="000A6394"/>
    <w:rsid w:val="000B665A"/>
    <w:rsid w:val="000B7FED"/>
    <w:rsid w:val="000C038A"/>
    <w:rsid w:val="000C6598"/>
    <w:rsid w:val="000D44B3"/>
    <w:rsid w:val="000E57B3"/>
    <w:rsid w:val="000F7CAA"/>
    <w:rsid w:val="001056E6"/>
    <w:rsid w:val="0012601C"/>
    <w:rsid w:val="00132043"/>
    <w:rsid w:val="00132BD7"/>
    <w:rsid w:val="00140F8F"/>
    <w:rsid w:val="00145D43"/>
    <w:rsid w:val="001626A5"/>
    <w:rsid w:val="00177433"/>
    <w:rsid w:val="00192C46"/>
    <w:rsid w:val="00193D29"/>
    <w:rsid w:val="00196955"/>
    <w:rsid w:val="001A08B3"/>
    <w:rsid w:val="001A2CA0"/>
    <w:rsid w:val="001A4B8C"/>
    <w:rsid w:val="001A7B60"/>
    <w:rsid w:val="001B451A"/>
    <w:rsid w:val="001B52F0"/>
    <w:rsid w:val="001B7A65"/>
    <w:rsid w:val="001D2208"/>
    <w:rsid w:val="001E1630"/>
    <w:rsid w:val="001E1FB4"/>
    <w:rsid w:val="001E41F3"/>
    <w:rsid w:val="002153D8"/>
    <w:rsid w:val="002172DB"/>
    <w:rsid w:val="002412D7"/>
    <w:rsid w:val="002466D3"/>
    <w:rsid w:val="00251D75"/>
    <w:rsid w:val="00253A4D"/>
    <w:rsid w:val="0026004D"/>
    <w:rsid w:val="002640DD"/>
    <w:rsid w:val="00267DF6"/>
    <w:rsid w:val="00275D12"/>
    <w:rsid w:val="00276BF4"/>
    <w:rsid w:val="00284FEB"/>
    <w:rsid w:val="002860C4"/>
    <w:rsid w:val="002A5F12"/>
    <w:rsid w:val="002B468D"/>
    <w:rsid w:val="002B5741"/>
    <w:rsid w:val="002C0690"/>
    <w:rsid w:val="002C36B2"/>
    <w:rsid w:val="002C515C"/>
    <w:rsid w:val="002E4339"/>
    <w:rsid w:val="002E472E"/>
    <w:rsid w:val="00305409"/>
    <w:rsid w:val="00306511"/>
    <w:rsid w:val="00322F7C"/>
    <w:rsid w:val="00323041"/>
    <w:rsid w:val="00327372"/>
    <w:rsid w:val="00334A55"/>
    <w:rsid w:val="003609EF"/>
    <w:rsid w:val="0036231A"/>
    <w:rsid w:val="00373C4A"/>
    <w:rsid w:val="00374DD4"/>
    <w:rsid w:val="0037522A"/>
    <w:rsid w:val="003A3CC6"/>
    <w:rsid w:val="003B12E1"/>
    <w:rsid w:val="003B2AE5"/>
    <w:rsid w:val="003B5CFF"/>
    <w:rsid w:val="003C7A53"/>
    <w:rsid w:val="003D3E13"/>
    <w:rsid w:val="003E1A36"/>
    <w:rsid w:val="003E7A35"/>
    <w:rsid w:val="003F02E5"/>
    <w:rsid w:val="003F2471"/>
    <w:rsid w:val="003F417A"/>
    <w:rsid w:val="00410371"/>
    <w:rsid w:val="004242F1"/>
    <w:rsid w:val="00443D21"/>
    <w:rsid w:val="00452CE6"/>
    <w:rsid w:val="00480C35"/>
    <w:rsid w:val="004A309C"/>
    <w:rsid w:val="004B75B7"/>
    <w:rsid w:val="004C719F"/>
    <w:rsid w:val="004E2379"/>
    <w:rsid w:val="004E5778"/>
    <w:rsid w:val="004F1294"/>
    <w:rsid w:val="0051580D"/>
    <w:rsid w:val="00520C2E"/>
    <w:rsid w:val="00525572"/>
    <w:rsid w:val="00547111"/>
    <w:rsid w:val="005503F3"/>
    <w:rsid w:val="0056033D"/>
    <w:rsid w:val="0056618D"/>
    <w:rsid w:val="00571DD2"/>
    <w:rsid w:val="00582B4F"/>
    <w:rsid w:val="00592D74"/>
    <w:rsid w:val="005A24FE"/>
    <w:rsid w:val="005B58CC"/>
    <w:rsid w:val="005D3B57"/>
    <w:rsid w:val="005D5DF1"/>
    <w:rsid w:val="005E2C44"/>
    <w:rsid w:val="005F405E"/>
    <w:rsid w:val="00614291"/>
    <w:rsid w:val="00621188"/>
    <w:rsid w:val="006257ED"/>
    <w:rsid w:val="00627283"/>
    <w:rsid w:val="00630FDE"/>
    <w:rsid w:val="006413E5"/>
    <w:rsid w:val="00665C47"/>
    <w:rsid w:val="006665FA"/>
    <w:rsid w:val="0067297B"/>
    <w:rsid w:val="006803E9"/>
    <w:rsid w:val="00684F7D"/>
    <w:rsid w:val="006930FC"/>
    <w:rsid w:val="00695808"/>
    <w:rsid w:val="006B3DE1"/>
    <w:rsid w:val="006B46FB"/>
    <w:rsid w:val="006C3737"/>
    <w:rsid w:val="006C7566"/>
    <w:rsid w:val="006D19CD"/>
    <w:rsid w:val="006D3207"/>
    <w:rsid w:val="006D3A78"/>
    <w:rsid w:val="006E21FB"/>
    <w:rsid w:val="006F0589"/>
    <w:rsid w:val="006F3D97"/>
    <w:rsid w:val="00716878"/>
    <w:rsid w:val="007176FF"/>
    <w:rsid w:val="0072751C"/>
    <w:rsid w:val="0073255F"/>
    <w:rsid w:val="00737A8B"/>
    <w:rsid w:val="0074405E"/>
    <w:rsid w:val="00746BFF"/>
    <w:rsid w:val="00754F74"/>
    <w:rsid w:val="00787F77"/>
    <w:rsid w:val="00792342"/>
    <w:rsid w:val="007977A8"/>
    <w:rsid w:val="007B4079"/>
    <w:rsid w:val="007B512A"/>
    <w:rsid w:val="007C2040"/>
    <w:rsid w:val="007C2097"/>
    <w:rsid w:val="007C2D82"/>
    <w:rsid w:val="007D45E9"/>
    <w:rsid w:val="007D6A07"/>
    <w:rsid w:val="007E0C1B"/>
    <w:rsid w:val="007F432B"/>
    <w:rsid w:val="007F5E06"/>
    <w:rsid w:val="007F7259"/>
    <w:rsid w:val="008040A8"/>
    <w:rsid w:val="00815C0A"/>
    <w:rsid w:val="008169DD"/>
    <w:rsid w:val="00826FF2"/>
    <w:rsid w:val="008279FA"/>
    <w:rsid w:val="00837C35"/>
    <w:rsid w:val="00846944"/>
    <w:rsid w:val="00847FD6"/>
    <w:rsid w:val="008506E6"/>
    <w:rsid w:val="00850CCF"/>
    <w:rsid w:val="00854B0C"/>
    <w:rsid w:val="00855D2E"/>
    <w:rsid w:val="008626E7"/>
    <w:rsid w:val="00866BDB"/>
    <w:rsid w:val="00870EE7"/>
    <w:rsid w:val="0087164F"/>
    <w:rsid w:val="008863B9"/>
    <w:rsid w:val="00892993"/>
    <w:rsid w:val="008A45A6"/>
    <w:rsid w:val="008A5250"/>
    <w:rsid w:val="008C5BC2"/>
    <w:rsid w:val="008C756C"/>
    <w:rsid w:val="008F3789"/>
    <w:rsid w:val="008F686C"/>
    <w:rsid w:val="00907082"/>
    <w:rsid w:val="00907C63"/>
    <w:rsid w:val="009148DE"/>
    <w:rsid w:val="0092125E"/>
    <w:rsid w:val="00941E30"/>
    <w:rsid w:val="00960899"/>
    <w:rsid w:val="009777D9"/>
    <w:rsid w:val="009877E5"/>
    <w:rsid w:val="00991B88"/>
    <w:rsid w:val="009A5753"/>
    <w:rsid w:val="009A579D"/>
    <w:rsid w:val="009C32A1"/>
    <w:rsid w:val="009C50BB"/>
    <w:rsid w:val="009D2427"/>
    <w:rsid w:val="009D39DD"/>
    <w:rsid w:val="009E3297"/>
    <w:rsid w:val="009F6DB6"/>
    <w:rsid w:val="009F734F"/>
    <w:rsid w:val="00A024FE"/>
    <w:rsid w:val="00A246B6"/>
    <w:rsid w:val="00A33FBD"/>
    <w:rsid w:val="00A47E70"/>
    <w:rsid w:val="00A50CF0"/>
    <w:rsid w:val="00A5243C"/>
    <w:rsid w:val="00A53F37"/>
    <w:rsid w:val="00A56B11"/>
    <w:rsid w:val="00A66408"/>
    <w:rsid w:val="00A7671C"/>
    <w:rsid w:val="00A80F2A"/>
    <w:rsid w:val="00A83A4A"/>
    <w:rsid w:val="00A83A9E"/>
    <w:rsid w:val="00A942EB"/>
    <w:rsid w:val="00AA2CBC"/>
    <w:rsid w:val="00AA55B7"/>
    <w:rsid w:val="00AC5820"/>
    <w:rsid w:val="00AC71B4"/>
    <w:rsid w:val="00AD1CD8"/>
    <w:rsid w:val="00B12571"/>
    <w:rsid w:val="00B258BB"/>
    <w:rsid w:val="00B268ED"/>
    <w:rsid w:val="00B40E22"/>
    <w:rsid w:val="00B67B97"/>
    <w:rsid w:val="00B968C8"/>
    <w:rsid w:val="00BA3EC5"/>
    <w:rsid w:val="00BA51D9"/>
    <w:rsid w:val="00BB03F5"/>
    <w:rsid w:val="00BB09E0"/>
    <w:rsid w:val="00BB57D5"/>
    <w:rsid w:val="00BB5DFC"/>
    <w:rsid w:val="00BB7BD1"/>
    <w:rsid w:val="00BD279D"/>
    <w:rsid w:val="00BD3810"/>
    <w:rsid w:val="00BD6BB8"/>
    <w:rsid w:val="00BD72B6"/>
    <w:rsid w:val="00C04C99"/>
    <w:rsid w:val="00C21350"/>
    <w:rsid w:val="00C219F5"/>
    <w:rsid w:val="00C21CE3"/>
    <w:rsid w:val="00C254F7"/>
    <w:rsid w:val="00C35BBB"/>
    <w:rsid w:val="00C36483"/>
    <w:rsid w:val="00C41AA4"/>
    <w:rsid w:val="00C57B79"/>
    <w:rsid w:val="00C66BA2"/>
    <w:rsid w:val="00C66C6B"/>
    <w:rsid w:val="00C7514D"/>
    <w:rsid w:val="00C95985"/>
    <w:rsid w:val="00CC3452"/>
    <w:rsid w:val="00CC5026"/>
    <w:rsid w:val="00CC68D0"/>
    <w:rsid w:val="00CD4A59"/>
    <w:rsid w:val="00CD6045"/>
    <w:rsid w:val="00CE2B68"/>
    <w:rsid w:val="00CE352B"/>
    <w:rsid w:val="00D03F9A"/>
    <w:rsid w:val="00D06D51"/>
    <w:rsid w:val="00D10534"/>
    <w:rsid w:val="00D22B51"/>
    <w:rsid w:val="00D24991"/>
    <w:rsid w:val="00D26F54"/>
    <w:rsid w:val="00D50255"/>
    <w:rsid w:val="00D53ED0"/>
    <w:rsid w:val="00D66520"/>
    <w:rsid w:val="00D72672"/>
    <w:rsid w:val="00D87695"/>
    <w:rsid w:val="00D97ADF"/>
    <w:rsid w:val="00DA51C2"/>
    <w:rsid w:val="00DC5241"/>
    <w:rsid w:val="00DC664B"/>
    <w:rsid w:val="00DD42EF"/>
    <w:rsid w:val="00DE34CF"/>
    <w:rsid w:val="00DF0520"/>
    <w:rsid w:val="00DF28A6"/>
    <w:rsid w:val="00E11B96"/>
    <w:rsid w:val="00E122BB"/>
    <w:rsid w:val="00E13F3D"/>
    <w:rsid w:val="00E15CAE"/>
    <w:rsid w:val="00E16E90"/>
    <w:rsid w:val="00E2741F"/>
    <w:rsid w:val="00E34898"/>
    <w:rsid w:val="00E43F74"/>
    <w:rsid w:val="00E51E04"/>
    <w:rsid w:val="00E61561"/>
    <w:rsid w:val="00E64AD2"/>
    <w:rsid w:val="00EA2543"/>
    <w:rsid w:val="00EA2D58"/>
    <w:rsid w:val="00EA5627"/>
    <w:rsid w:val="00EB09B7"/>
    <w:rsid w:val="00EC3A31"/>
    <w:rsid w:val="00EE7D7C"/>
    <w:rsid w:val="00EF356C"/>
    <w:rsid w:val="00EF76E4"/>
    <w:rsid w:val="00F05251"/>
    <w:rsid w:val="00F25D98"/>
    <w:rsid w:val="00F300FB"/>
    <w:rsid w:val="00F3302D"/>
    <w:rsid w:val="00F36426"/>
    <w:rsid w:val="00F446A6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866BDB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,H3,Underrubrik2,E3,RFQ2,Titolo Sotto/Sottosezione,no break,Heading3,H3-Heading 3,3,l3.3,l3,list 3,list3,subhead,h31,OdsKap3,OdsKap3Überschrift,1.,Heading No. L3,CT,3 bullet,b,Second,SECOND,3 Ggbullet,BLANK2,4 bullet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E4,RFQ3,4,H4-Heading 4,a.,Heading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qFormat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qFormat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850CCF"/>
    <w:rPr>
      <w:rFonts w:ascii="Arial" w:hAnsi="Arial"/>
      <w:b/>
      <w:noProof/>
      <w:sz w:val="18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850CCF"/>
  </w:style>
  <w:style w:type="paragraph" w:styleId="BlockText">
    <w:name w:val="Block Text"/>
    <w:basedOn w:val="Normal"/>
    <w:unhideWhenUsed/>
    <w:rsid w:val="00850CCF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uiPriority w:val="99"/>
    <w:unhideWhenUsed/>
    <w:rsid w:val="00850CCF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rsid w:val="00850CCF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unhideWhenUsed/>
    <w:rsid w:val="00850CCF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850CCF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unhideWhenUsed/>
    <w:rsid w:val="00850CCF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850CCF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850CCF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850CCF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unhideWhenUsed/>
    <w:rsid w:val="00850CCF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850CCF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unhideWhenUsed/>
    <w:rsid w:val="00850CCF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rsid w:val="00850CCF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unhideWhenUsed/>
    <w:rsid w:val="00850CCF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850CCF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unhideWhenUsed/>
    <w:rsid w:val="00850CCF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850CCF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850CCF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unhideWhenUsed/>
    <w:rsid w:val="00850CCF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rsid w:val="00850CCF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850CCF"/>
  </w:style>
  <w:style w:type="character" w:customStyle="1" w:styleId="DateChar">
    <w:name w:val="Date Char"/>
    <w:basedOn w:val="DefaultParagraphFont"/>
    <w:link w:val="Date"/>
    <w:rsid w:val="00850CCF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unhideWhenUsed/>
    <w:rsid w:val="00850CCF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rsid w:val="00850CCF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unhideWhenUsed/>
    <w:rsid w:val="00850CCF"/>
    <w:pPr>
      <w:spacing w:after="0"/>
    </w:pPr>
  </w:style>
  <w:style w:type="character" w:customStyle="1" w:styleId="EndnoteTextChar">
    <w:name w:val="Endnote Text Char"/>
    <w:basedOn w:val="DefaultParagraphFont"/>
    <w:link w:val="EndnoteText"/>
    <w:rsid w:val="00850CCF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unhideWhenUsed/>
    <w:rsid w:val="00850CCF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unhideWhenUsed/>
    <w:rsid w:val="00850CCF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unhideWhenUsed/>
    <w:rsid w:val="00850CCF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850CCF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850CCF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850CCF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unhideWhenUsed/>
    <w:rsid w:val="00850CCF"/>
    <w:pPr>
      <w:spacing w:after="0"/>
      <w:ind w:left="600" w:hanging="200"/>
    </w:pPr>
  </w:style>
  <w:style w:type="paragraph" w:styleId="Index4">
    <w:name w:val="index 4"/>
    <w:basedOn w:val="Normal"/>
    <w:next w:val="Normal"/>
    <w:unhideWhenUsed/>
    <w:rsid w:val="00850CCF"/>
    <w:pPr>
      <w:spacing w:after="0"/>
      <w:ind w:left="800" w:hanging="200"/>
    </w:pPr>
  </w:style>
  <w:style w:type="paragraph" w:styleId="Index5">
    <w:name w:val="index 5"/>
    <w:basedOn w:val="Normal"/>
    <w:next w:val="Normal"/>
    <w:unhideWhenUsed/>
    <w:rsid w:val="00850CCF"/>
    <w:pPr>
      <w:spacing w:after="0"/>
      <w:ind w:left="1000" w:hanging="200"/>
    </w:pPr>
  </w:style>
  <w:style w:type="paragraph" w:styleId="Index6">
    <w:name w:val="index 6"/>
    <w:basedOn w:val="Normal"/>
    <w:next w:val="Normal"/>
    <w:unhideWhenUsed/>
    <w:rsid w:val="00850CCF"/>
    <w:pPr>
      <w:spacing w:after="0"/>
      <w:ind w:left="1200" w:hanging="200"/>
    </w:pPr>
  </w:style>
  <w:style w:type="paragraph" w:styleId="Index7">
    <w:name w:val="index 7"/>
    <w:basedOn w:val="Normal"/>
    <w:next w:val="Normal"/>
    <w:unhideWhenUsed/>
    <w:rsid w:val="00850CCF"/>
    <w:pPr>
      <w:spacing w:after="0"/>
      <w:ind w:left="1400" w:hanging="200"/>
    </w:pPr>
  </w:style>
  <w:style w:type="paragraph" w:styleId="Index8">
    <w:name w:val="index 8"/>
    <w:basedOn w:val="Normal"/>
    <w:next w:val="Normal"/>
    <w:unhideWhenUsed/>
    <w:rsid w:val="00850CCF"/>
    <w:pPr>
      <w:spacing w:after="0"/>
      <w:ind w:left="1600" w:hanging="200"/>
    </w:pPr>
  </w:style>
  <w:style w:type="paragraph" w:styleId="Index9">
    <w:name w:val="index 9"/>
    <w:basedOn w:val="Normal"/>
    <w:next w:val="Normal"/>
    <w:unhideWhenUsed/>
    <w:rsid w:val="00850CCF"/>
    <w:pPr>
      <w:spacing w:after="0"/>
      <w:ind w:left="1800" w:hanging="200"/>
    </w:pPr>
  </w:style>
  <w:style w:type="paragraph" w:styleId="IndexHeading">
    <w:name w:val="index heading"/>
    <w:basedOn w:val="Normal"/>
    <w:next w:val="Index1"/>
    <w:unhideWhenUsed/>
    <w:rsid w:val="00850CCF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50CCF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50CCF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unhideWhenUsed/>
    <w:rsid w:val="00850CCF"/>
    <w:pPr>
      <w:spacing w:after="120"/>
      <w:ind w:left="283"/>
      <w:contextualSpacing/>
    </w:pPr>
  </w:style>
  <w:style w:type="paragraph" w:styleId="ListContinue2">
    <w:name w:val="List Continue 2"/>
    <w:basedOn w:val="Normal"/>
    <w:unhideWhenUsed/>
    <w:rsid w:val="00850CCF"/>
    <w:pPr>
      <w:spacing w:after="120"/>
      <w:ind w:left="566"/>
      <w:contextualSpacing/>
    </w:pPr>
  </w:style>
  <w:style w:type="paragraph" w:styleId="ListContinue3">
    <w:name w:val="List Continue 3"/>
    <w:basedOn w:val="Normal"/>
    <w:unhideWhenUsed/>
    <w:rsid w:val="00850CCF"/>
    <w:pPr>
      <w:spacing w:after="120"/>
      <w:ind w:left="849"/>
      <w:contextualSpacing/>
    </w:pPr>
  </w:style>
  <w:style w:type="paragraph" w:styleId="ListContinue4">
    <w:name w:val="List Continue 4"/>
    <w:basedOn w:val="Normal"/>
    <w:unhideWhenUsed/>
    <w:rsid w:val="00850CCF"/>
    <w:pPr>
      <w:spacing w:after="120"/>
      <w:ind w:left="1132"/>
      <w:contextualSpacing/>
    </w:pPr>
  </w:style>
  <w:style w:type="paragraph" w:styleId="ListContinue5">
    <w:name w:val="List Continue 5"/>
    <w:basedOn w:val="Normal"/>
    <w:unhideWhenUsed/>
    <w:rsid w:val="00850CCF"/>
    <w:pPr>
      <w:spacing w:after="120"/>
      <w:ind w:left="1415"/>
      <w:contextualSpacing/>
    </w:pPr>
  </w:style>
  <w:style w:type="paragraph" w:styleId="ListNumber3">
    <w:name w:val="List Number 3"/>
    <w:basedOn w:val="Normal"/>
    <w:unhideWhenUsed/>
    <w:rsid w:val="00850CCF"/>
    <w:pPr>
      <w:numPr>
        <w:numId w:val="1"/>
      </w:numPr>
      <w:contextualSpacing/>
    </w:pPr>
  </w:style>
  <w:style w:type="paragraph" w:styleId="ListNumber4">
    <w:name w:val="List Number 4"/>
    <w:basedOn w:val="Normal"/>
    <w:unhideWhenUsed/>
    <w:rsid w:val="00850CCF"/>
    <w:pPr>
      <w:numPr>
        <w:numId w:val="2"/>
      </w:numPr>
      <w:contextualSpacing/>
    </w:pPr>
  </w:style>
  <w:style w:type="paragraph" w:styleId="ListNumber5">
    <w:name w:val="List Number 5"/>
    <w:basedOn w:val="Normal"/>
    <w:unhideWhenUsed/>
    <w:rsid w:val="00850CCF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850CCF"/>
    <w:pPr>
      <w:ind w:left="720"/>
      <w:contextualSpacing/>
    </w:pPr>
  </w:style>
  <w:style w:type="paragraph" w:styleId="MacroText">
    <w:name w:val="macro"/>
    <w:link w:val="MacroTextChar"/>
    <w:unhideWhenUsed/>
    <w:rsid w:val="00850CC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850CCF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unhideWhenUsed/>
    <w:rsid w:val="00850CC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850CCF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850CCF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uiPriority w:val="99"/>
    <w:unhideWhenUsed/>
    <w:rsid w:val="00850CCF"/>
    <w:rPr>
      <w:sz w:val="24"/>
      <w:szCs w:val="24"/>
    </w:rPr>
  </w:style>
  <w:style w:type="paragraph" w:styleId="NormalIndent">
    <w:name w:val="Normal Indent"/>
    <w:basedOn w:val="Normal"/>
    <w:unhideWhenUsed/>
    <w:rsid w:val="00850CCF"/>
    <w:pPr>
      <w:ind w:left="720"/>
    </w:pPr>
  </w:style>
  <w:style w:type="paragraph" w:styleId="NoteHeading">
    <w:name w:val="Note Heading"/>
    <w:basedOn w:val="Normal"/>
    <w:next w:val="Normal"/>
    <w:link w:val="NoteHeadingChar"/>
    <w:unhideWhenUsed/>
    <w:rsid w:val="00850CCF"/>
    <w:pPr>
      <w:spacing w:after="0"/>
    </w:pPr>
  </w:style>
  <w:style w:type="character" w:customStyle="1" w:styleId="NoteHeadingChar">
    <w:name w:val="Note Heading Char"/>
    <w:basedOn w:val="DefaultParagraphFont"/>
    <w:link w:val="NoteHeading"/>
    <w:rsid w:val="00850CCF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uiPriority w:val="99"/>
    <w:unhideWhenUsed/>
    <w:rsid w:val="00850CCF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850CCF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850CC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850CCF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850CCF"/>
  </w:style>
  <w:style w:type="character" w:customStyle="1" w:styleId="SalutationChar">
    <w:name w:val="Salutation Char"/>
    <w:basedOn w:val="DefaultParagraphFont"/>
    <w:link w:val="Salutation"/>
    <w:rsid w:val="00850CCF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unhideWhenUsed/>
    <w:rsid w:val="00850CCF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rsid w:val="00850CCF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850CCF"/>
    <w:pPr>
      <w:numPr>
        <w:ilvl w:val="1"/>
      </w:numPr>
      <w:spacing w:after="160"/>
    </w:pPr>
    <w:rPr>
      <w:rFonts w:asciiTheme="minorHAnsi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850CCF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unhideWhenUsed/>
    <w:rsid w:val="00850CCF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unhideWhenUsed/>
    <w:rsid w:val="00850CCF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850CCF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850CCF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unhideWhenUsed/>
    <w:rsid w:val="00850CCF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50CCF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TALChar">
    <w:name w:val="TAL Char"/>
    <w:link w:val="TAL"/>
    <w:qFormat/>
    <w:rsid w:val="00850CCF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850CCF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rsid w:val="00850CCF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850CCF"/>
    <w:rPr>
      <w:rFonts w:ascii="Arial" w:hAnsi="Arial"/>
      <w:b/>
      <w:sz w:val="18"/>
      <w:lang w:val="en-GB" w:eastAsia="en-US"/>
    </w:rPr>
  </w:style>
  <w:style w:type="paragraph" w:styleId="Revision">
    <w:name w:val="Revision"/>
    <w:hidden/>
    <w:uiPriority w:val="99"/>
    <w:semiHidden/>
    <w:rsid w:val="00850CCF"/>
    <w:rPr>
      <w:rFonts w:ascii="Times New Roman" w:hAnsi="Times New Roman"/>
      <w:lang w:val="en-GB" w:eastAsia="en-US"/>
    </w:rPr>
  </w:style>
  <w:style w:type="character" w:customStyle="1" w:styleId="ui-provider">
    <w:name w:val="ui-provider"/>
    <w:basedOn w:val="DefaultParagraphFont"/>
    <w:rsid w:val="00850CCF"/>
  </w:style>
  <w:style w:type="paragraph" w:customStyle="1" w:styleId="TAJ">
    <w:name w:val="TAJ"/>
    <w:basedOn w:val="TH"/>
    <w:rsid w:val="00850CCF"/>
    <w:rPr>
      <w:rFonts w:eastAsia="SimSun"/>
    </w:rPr>
  </w:style>
  <w:style w:type="paragraph" w:customStyle="1" w:styleId="Guidance">
    <w:name w:val="Guidance"/>
    <w:basedOn w:val="Normal"/>
    <w:rsid w:val="00850CCF"/>
    <w:rPr>
      <w:rFonts w:eastAsia="SimSun"/>
      <w:i/>
      <w:color w:val="0000FF"/>
    </w:rPr>
  </w:style>
  <w:style w:type="character" w:customStyle="1" w:styleId="CommentTextChar">
    <w:name w:val="Comment Text Char"/>
    <w:link w:val="CommentText"/>
    <w:qFormat/>
    <w:rsid w:val="00850CCF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850CCF"/>
    <w:rPr>
      <w:rFonts w:ascii="Times New Roman" w:hAnsi="Times New Roman"/>
      <w:b/>
      <w:bCs/>
      <w:lang w:val="en-GB" w:eastAsia="en-US"/>
    </w:rPr>
  </w:style>
  <w:style w:type="character" w:customStyle="1" w:styleId="BalloonTextChar">
    <w:name w:val="Balloon Text Char"/>
    <w:link w:val="BalloonText"/>
    <w:rsid w:val="00850CCF"/>
    <w:rPr>
      <w:rFonts w:ascii="Tahoma" w:hAnsi="Tahoma" w:cs="Tahoma"/>
      <w:sz w:val="16"/>
      <w:szCs w:val="16"/>
      <w:lang w:val="en-GB" w:eastAsia="en-US"/>
    </w:rPr>
  </w:style>
  <w:style w:type="character" w:customStyle="1" w:styleId="Heading3Char">
    <w:name w:val="Heading 3 Char"/>
    <w:aliases w:val="h3 Char1,H3 Char,Underrubrik2 Char,E3 Char,RFQ2 Char,Titolo Sotto/Sottosezione Char,no break Char,Heading3 Char,H3-Heading 3 Char,3 Char,l3.3 Char,l3 Char,list 3 Char,list3 Char,subhead Char,h31 Char,OdsKap3 Char,OdsKap3Überschrift Char"/>
    <w:link w:val="Heading3"/>
    <w:locked/>
    <w:rsid w:val="00850CCF"/>
    <w:rPr>
      <w:rFonts w:ascii="Arial" w:hAnsi="Arial"/>
      <w:sz w:val="28"/>
      <w:lang w:val="en-GB" w:eastAsia="en-US"/>
    </w:rPr>
  </w:style>
  <w:style w:type="character" w:customStyle="1" w:styleId="EditorsNoteZchn">
    <w:name w:val="Editor's Note Zchn"/>
    <w:link w:val="EditorsNote"/>
    <w:rsid w:val="00850CCF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0"/>
    <w:qFormat/>
    <w:rsid w:val="00850CCF"/>
    <w:rPr>
      <w:rFonts w:ascii="Times New Roman" w:hAnsi="Times New Roman"/>
      <w:lang w:val="en-GB" w:eastAsia="en-US"/>
    </w:rPr>
  </w:style>
  <w:style w:type="character" w:customStyle="1" w:styleId="Heading4Char">
    <w:name w:val="Heading 4 Char"/>
    <w:aliases w:val="H4 Char,h4 Char,E4 Char,RFQ3 Char,4 Char,H4-Heading 4 Char,a. Char,Heading4 Char"/>
    <w:link w:val="Heading4"/>
    <w:locked/>
    <w:rsid w:val="00850CCF"/>
    <w:rPr>
      <w:rFonts w:ascii="Arial" w:hAnsi="Arial"/>
      <w:sz w:val="24"/>
      <w:lang w:val="en-GB" w:eastAsia="en-US"/>
    </w:rPr>
  </w:style>
  <w:style w:type="character" w:customStyle="1" w:styleId="TFChar">
    <w:name w:val="TF Char"/>
    <w:link w:val="TF"/>
    <w:qFormat/>
    <w:rsid w:val="00850CCF"/>
    <w:rPr>
      <w:rFonts w:ascii="Arial" w:hAnsi="Arial"/>
      <w:b/>
      <w:lang w:val="en-GB" w:eastAsia="en-US"/>
    </w:rPr>
  </w:style>
  <w:style w:type="character" w:customStyle="1" w:styleId="EXCar">
    <w:name w:val="EX Car"/>
    <w:link w:val="EX"/>
    <w:qFormat/>
    <w:rsid w:val="00850CCF"/>
    <w:rPr>
      <w:rFonts w:ascii="Times New Roman" w:hAnsi="Times New Roman"/>
      <w:lang w:val="en-GB" w:eastAsia="en-US"/>
    </w:rPr>
  </w:style>
  <w:style w:type="character" w:customStyle="1" w:styleId="TALChar1">
    <w:name w:val="TAL Char1"/>
    <w:rsid w:val="00850CCF"/>
    <w:rPr>
      <w:rFonts w:ascii="Arial" w:hAnsi="Arial"/>
      <w:sz w:val="18"/>
      <w:lang w:val="en-GB" w:eastAsia="en-US"/>
    </w:rPr>
  </w:style>
  <w:style w:type="character" w:customStyle="1" w:styleId="EditorsNoteChar">
    <w:name w:val="Editor's Note Char"/>
    <w:aliases w:val="EN Char"/>
    <w:rsid w:val="00850CCF"/>
    <w:rPr>
      <w:rFonts w:ascii="Times New Roman" w:hAnsi="Times New Roman"/>
      <w:color w:val="FF0000"/>
      <w:lang w:val="en-GB" w:eastAsia="en-US"/>
    </w:rPr>
  </w:style>
  <w:style w:type="character" w:customStyle="1" w:styleId="TAHCar">
    <w:name w:val="TAH Car"/>
    <w:rsid w:val="00850CCF"/>
    <w:rPr>
      <w:rFonts w:ascii="Arial" w:hAnsi="Arial"/>
      <w:b/>
      <w:sz w:val="18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link w:val="Heading2"/>
    <w:rsid w:val="00850CCF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h3 Char"/>
    <w:uiPriority w:val="9"/>
    <w:locked/>
    <w:rsid w:val="00850CCF"/>
    <w:rPr>
      <w:rFonts w:ascii="Arial" w:hAnsi="Arial"/>
      <w:sz w:val="28"/>
      <w:lang w:val="en-GB"/>
    </w:rPr>
  </w:style>
  <w:style w:type="character" w:customStyle="1" w:styleId="4Char">
    <w:name w:val="标题 4 Char"/>
    <w:locked/>
    <w:rsid w:val="00850CCF"/>
    <w:rPr>
      <w:rFonts w:ascii="Arial" w:hAnsi="Arial"/>
      <w:sz w:val="24"/>
      <w:lang w:val="en-GB"/>
    </w:rPr>
  </w:style>
  <w:style w:type="character" w:customStyle="1" w:styleId="TANChar">
    <w:name w:val="TAN Char"/>
    <w:link w:val="TAN"/>
    <w:rsid w:val="00850CCF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rsid w:val="00850CCF"/>
    <w:rPr>
      <w:rFonts w:ascii="Times New Roman" w:hAnsi="Times New Roman"/>
      <w:lang w:val="en-GB" w:eastAsia="en-US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850CCF"/>
    <w:rPr>
      <w:rFonts w:ascii="Arial" w:hAnsi="Arial"/>
      <w:sz w:val="32"/>
      <w:lang w:val="en-GB" w:eastAsia="en-US"/>
    </w:rPr>
  </w:style>
  <w:style w:type="character" w:customStyle="1" w:styleId="FootnoteTextChar">
    <w:name w:val="Footnote Text Char"/>
    <w:link w:val="FootnoteText"/>
    <w:rsid w:val="00850CCF"/>
    <w:rPr>
      <w:rFonts w:ascii="Times New Roman" w:hAnsi="Times New Roman"/>
      <w:sz w:val="16"/>
      <w:lang w:val="en-GB" w:eastAsia="en-US"/>
    </w:rPr>
  </w:style>
  <w:style w:type="paragraph" w:customStyle="1" w:styleId="code">
    <w:name w:val="code"/>
    <w:basedOn w:val="Normal"/>
    <w:rsid w:val="00850CC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</w:rPr>
  </w:style>
  <w:style w:type="character" w:customStyle="1" w:styleId="msoins0">
    <w:name w:val="msoins"/>
    <w:basedOn w:val="DefaultParagraphFont"/>
    <w:rsid w:val="00850CCF"/>
  </w:style>
  <w:style w:type="paragraph" w:customStyle="1" w:styleId="Reference">
    <w:name w:val="Reference"/>
    <w:basedOn w:val="Normal"/>
    <w:rsid w:val="00850CCF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B2Char">
    <w:name w:val="B2 Char"/>
    <w:link w:val="B2"/>
    <w:qFormat/>
    <w:rsid w:val="00850CCF"/>
    <w:rPr>
      <w:rFonts w:ascii="Times New Roman" w:hAnsi="Times New Roman"/>
      <w:lang w:val="en-GB" w:eastAsia="en-US"/>
    </w:rPr>
  </w:style>
  <w:style w:type="character" w:customStyle="1" w:styleId="Char">
    <w:name w:val="批注文字 Char"/>
    <w:rsid w:val="00850CCF"/>
    <w:rPr>
      <w:rFonts w:ascii="Times New Roman" w:hAnsi="Times New Roman"/>
      <w:lang w:val="en-GB" w:eastAsia="en-US"/>
    </w:rPr>
  </w:style>
  <w:style w:type="character" w:customStyle="1" w:styleId="Char0">
    <w:name w:val="文档结构图 Char"/>
    <w:rsid w:val="00850CCF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850CCF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DocumentMapChar">
    <w:name w:val="Document Map Char"/>
    <w:link w:val="DocumentMap"/>
    <w:rsid w:val="00850CCF"/>
    <w:rPr>
      <w:rFonts w:ascii="Tahoma" w:hAnsi="Tahoma" w:cs="Tahoma"/>
      <w:shd w:val="clear" w:color="auto" w:fill="000080"/>
      <w:lang w:val="en-GB" w:eastAsia="en-US"/>
    </w:rPr>
  </w:style>
  <w:style w:type="character" w:customStyle="1" w:styleId="Char1">
    <w:name w:val="批注主题 Char"/>
    <w:rsid w:val="00850CCF"/>
  </w:style>
  <w:style w:type="character" w:customStyle="1" w:styleId="PLChar">
    <w:name w:val="PL Char"/>
    <w:link w:val="PL"/>
    <w:qFormat/>
    <w:rsid w:val="00850CCF"/>
    <w:rPr>
      <w:rFonts w:ascii="Courier New" w:hAnsi="Courier New"/>
      <w:noProof/>
      <w:sz w:val="16"/>
      <w:lang w:val="en-GB" w:eastAsia="en-US"/>
    </w:rPr>
  </w:style>
  <w:style w:type="character" w:customStyle="1" w:styleId="NOChar">
    <w:name w:val="NO Char"/>
    <w:qFormat/>
    <w:rsid w:val="00850CCF"/>
    <w:rPr>
      <w:rFonts w:ascii="Times New Roman" w:hAnsi="Times New Roman"/>
      <w:lang w:val="en-GB" w:eastAsia="en-US"/>
    </w:rPr>
  </w:style>
  <w:style w:type="character" w:customStyle="1" w:styleId="Heading5Char">
    <w:name w:val="Heading 5 Char"/>
    <w:link w:val="Heading5"/>
    <w:rsid w:val="00850CCF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850CCF"/>
    <w:rPr>
      <w:rFonts w:ascii="Arial" w:hAnsi="Arial"/>
      <w:lang w:val="en-GB" w:eastAsia="en-US"/>
    </w:rPr>
  </w:style>
  <w:style w:type="character" w:customStyle="1" w:styleId="EXChar">
    <w:name w:val="EX Char"/>
    <w:rsid w:val="00850CCF"/>
    <w:rPr>
      <w:rFonts w:ascii="Times New Roman" w:hAnsi="Times New Roman"/>
      <w:lang w:val="en-GB" w:eastAsia="en-US"/>
    </w:rPr>
  </w:style>
  <w:style w:type="character" w:customStyle="1" w:styleId="Heading1Char">
    <w:name w:val="Heading 1 Char"/>
    <w:aliases w:val="H1 Char,..Alt+1 Char,h1 Char,h11 Char,h12 Char,h13 Char,h14 Char,h15 Char,h16 Char"/>
    <w:link w:val="Heading1"/>
    <w:rsid w:val="00850CCF"/>
    <w:rPr>
      <w:rFonts w:ascii="Arial" w:hAnsi="Arial"/>
      <w:sz w:val="36"/>
      <w:lang w:val="en-GB" w:eastAsia="en-US"/>
    </w:rPr>
  </w:style>
  <w:style w:type="character" w:customStyle="1" w:styleId="Heading7Char">
    <w:name w:val="Heading 7 Char"/>
    <w:link w:val="Heading7"/>
    <w:rsid w:val="00850CCF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850CCF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850CCF"/>
    <w:rPr>
      <w:rFonts w:ascii="Arial" w:hAnsi="Arial"/>
      <w:sz w:val="36"/>
      <w:lang w:val="en-GB" w:eastAsia="en-US"/>
    </w:rPr>
  </w:style>
  <w:style w:type="character" w:customStyle="1" w:styleId="FooterChar">
    <w:name w:val="Footer Char"/>
    <w:link w:val="Footer"/>
    <w:locked/>
    <w:rsid w:val="00850CCF"/>
    <w:rPr>
      <w:rFonts w:ascii="Arial" w:hAnsi="Arial"/>
      <w:b/>
      <w:i/>
      <w:noProof/>
      <w:sz w:val="18"/>
      <w:lang w:val="en-GB" w:eastAsia="en-US"/>
    </w:rPr>
  </w:style>
  <w:style w:type="character" w:customStyle="1" w:styleId="normaltextrun1">
    <w:name w:val="normaltextrun1"/>
    <w:qFormat/>
    <w:rsid w:val="00850CCF"/>
  </w:style>
  <w:style w:type="character" w:customStyle="1" w:styleId="spellingerror">
    <w:name w:val="spellingerror"/>
    <w:qFormat/>
    <w:rsid w:val="00850CCF"/>
  </w:style>
  <w:style w:type="character" w:customStyle="1" w:styleId="eop">
    <w:name w:val="eop"/>
    <w:qFormat/>
    <w:rsid w:val="00850CCF"/>
  </w:style>
  <w:style w:type="paragraph" w:customStyle="1" w:styleId="paragraph">
    <w:name w:val="paragraph"/>
    <w:basedOn w:val="Normal"/>
    <w:qFormat/>
    <w:rsid w:val="00850CCF"/>
    <w:pPr>
      <w:overflowPunct w:val="0"/>
      <w:autoSpaceDE w:val="0"/>
      <w:autoSpaceDN w:val="0"/>
      <w:adjustRightInd w:val="0"/>
      <w:spacing w:after="0"/>
      <w:textAlignment w:val="baseline"/>
    </w:pPr>
    <w:rPr>
      <w:rFonts w:eastAsia="SimSun"/>
      <w:sz w:val="24"/>
      <w:szCs w:val="24"/>
    </w:rPr>
  </w:style>
  <w:style w:type="paragraph" w:customStyle="1" w:styleId="a0">
    <w:name w:val="表格文本"/>
    <w:basedOn w:val="Normal"/>
    <w:rsid w:val="00850CCF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eastAsia="SimSun" w:hAnsi="Arial"/>
      <w:sz w:val="16"/>
      <w:szCs w:val="16"/>
      <w:lang w:eastAsia="zh-CN"/>
    </w:rPr>
  </w:style>
  <w:style w:type="character" w:customStyle="1" w:styleId="apple-converted-space">
    <w:name w:val="apple-converted-space"/>
    <w:basedOn w:val="DefaultParagraphFont"/>
    <w:rsid w:val="00850CCF"/>
  </w:style>
  <w:style w:type="character" w:styleId="Emphasis">
    <w:name w:val="Emphasis"/>
    <w:uiPriority w:val="20"/>
    <w:qFormat/>
    <w:rsid w:val="00850CCF"/>
    <w:rPr>
      <w:i/>
      <w:iCs/>
    </w:rPr>
  </w:style>
  <w:style w:type="paragraph" w:customStyle="1" w:styleId="Default">
    <w:name w:val="Default"/>
    <w:rsid w:val="00850CCF"/>
    <w:pPr>
      <w:autoSpaceDE w:val="0"/>
      <w:autoSpaceDN w:val="0"/>
      <w:adjustRightInd w:val="0"/>
    </w:pPr>
    <w:rPr>
      <w:rFonts w:ascii="Arial" w:eastAsia="DengXian" w:hAnsi="Arial" w:cs="Arial"/>
      <w:color w:val="000000"/>
      <w:sz w:val="24"/>
      <w:szCs w:val="24"/>
      <w:lang w:val="en-GB" w:eastAsia="en-US"/>
    </w:rPr>
  </w:style>
  <w:style w:type="paragraph" w:customStyle="1" w:styleId="B1">
    <w:name w:val="B1+"/>
    <w:basedOn w:val="Normal"/>
    <w:link w:val="B1Car"/>
    <w:rsid w:val="00850CCF"/>
    <w:pPr>
      <w:numPr>
        <w:numId w:val="27"/>
      </w:numPr>
      <w:overflowPunct w:val="0"/>
      <w:autoSpaceDE w:val="0"/>
      <w:autoSpaceDN w:val="0"/>
      <w:adjustRightInd w:val="0"/>
      <w:textAlignment w:val="baseline"/>
    </w:pPr>
  </w:style>
  <w:style w:type="character" w:customStyle="1" w:styleId="B1Car">
    <w:name w:val="B1+ Car"/>
    <w:link w:val="B1"/>
    <w:rsid w:val="00850CCF"/>
    <w:rPr>
      <w:rFonts w:ascii="Times New Roman" w:hAnsi="Times New Roman"/>
      <w:lang w:val="en-GB" w:eastAsia="en-US"/>
    </w:rPr>
  </w:style>
  <w:style w:type="character" w:customStyle="1" w:styleId="desc">
    <w:name w:val="desc"/>
    <w:rsid w:val="00850CCF"/>
  </w:style>
  <w:style w:type="paragraph" w:customStyle="1" w:styleId="FL">
    <w:name w:val="FL"/>
    <w:basedOn w:val="Normal"/>
    <w:rsid w:val="00850CC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table" w:styleId="TableGrid">
    <w:name w:val="Table Grid"/>
    <w:basedOn w:val="TableNormal"/>
    <w:rsid w:val="00850CCF"/>
    <w:rPr>
      <w:rFonts w:eastAsia="SimSu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">
    <w:name w:val="未处理的提及1"/>
    <w:uiPriority w:val="99"/>
    <w:semiHidden/>
    <w:unhideWhenUsed/>
    <w:rsid w:val="00850CCF"/>
    <w:rPr>
      <w:color w:val="605E5C"/>
      <w:shd w:val="clear" w:color="auto" w:fill="E1DFDD"/>
    </w:rPr>
  </w:style>
  <w:style w:type="paragraph" w:customStyle="1" w:styleId="msonormal0">
    <w:name w:val="msonormal"/>
    <w:basedOn w:val="Normal"/>
    <w:rsid w:val="00850CCF"/>
    <w:pPr>
      <w:spacing w:before="100" w:beforeAutospacing="1" w:after="100" w:afterAutospacing="1"/>
    </w:pPr>
    <w:rPr>
      <w:sz w:val="24"/>
      <w:szCs w:val="24"/>
    </w:rPr>
  </w:style>
  <w:style w:type="character" w:styleId="PlaceholderText">
    <w:name w:val="Placeholder Text"/>
    <w:uiPriority w:val="99"/>
    <w:semiHidden/>
    <w:rsid w:val="00850CCF"/>
    <w:rPr>
      <w:color w:val="808080"/>
    </w:rPr>
  </w:style>
  <w:style w:type="character" w:customStyle="1" w:styleId="UnresolvedMention1">
    <w:name w:val="Unresolved Mention1"/>
    <w:uiPriority w:val="99"/>
    <w:semiHidden/>
    <w:unhideWhenUsed/>
    <w:rsid w:val="00850CCF"/>
    <w:rPr>
      <w:color w:val="605E5C"/>
      <w:shd w:val="clear" w:color="auto" w:fill="E1DFDD"/>
    </w:rPr>
  </w:style>
  <w:style w:type="character" w:styleId="HTMLCode">
    <w:name w:val="HTML Code"/>
    <w:uiPriority w:val="99"/>
    <w:unhideWhenUsed/>
    <w:rsid w:val="00850CCF"/>
    <w:rPr>
      <w:rFonts w:ascii="Courier New" w:eastAsia="Times New Roman" w:hAnsi="Courier New" w:cs="Courier New"/>
      <w:sz w:val="20"/>
      <w:szCs w:val="20"/>
    </w:rPr>
  </w:style>
  <w:style w:type="character" w:customStyle="1" w:styleId="idiff">
    <w:name w:val="idiff"/>
    <w:rsid w:val="00850CCF"/>
  </w:style>
  <w:style w:type="character" w:customStyle="1" w:styleId="line">
    <w:name w:val="line"/>
    <w:rsid w:val="00850CCF"/>
  </w:style>
  <w:style w:type="paragraph" w:customStyle="1" w:styleId="TableText">
    <w:name w:val="Table Text"/>
    <w:basedOn w:val="Normal"/>
    <w:link w:val="TableTextChar"/>
    <w:uiPriority w:val="19"/>
    <w:qFormat/>
    <w:rsid w:val="00850CCF"/>
    <w:pPr>
      <w:spacing w:before="40" w:after="40" w:line="276" w:lineRule="auto"/>
    </w:pPr>
    <w:rPr>
      <w:rFonts w:ascii="Arial" w:eastAsia="SimSun" w:hAnsi="Arial"/>
      <w:szCs w:val="22"/>
      <w:lang w:eastAsia="de-DE"/>
    </w:rPr>
  </w:style>
  <w:style w:type="character" w:customStyle="1" w:styleId="TableTextChar">
    <w:name w:val="Table Text Char"/>
    <w:link w:val="TableText"/>
    <w:uiPriority w:val="19"/>
    <w:rsid w:val="00850CCF"/>
    <w:rPr>
      <w:rFonts w:ascii="Arial" w:eastAsia="SimSun" w:hAnsi="Arial"/>
      <w:szCs w:val="22"/>
      <w:lang w:val="en-GB" w:eastAsia="de-DE"/>
    </w:rPr>
  </w:style>
  <w:style w:type="table" w:customStyle="1" w:styleId="GridTable1Light1">
    <w:name w:val="Grid Table 1 Light1"/>
    <w:basedOn w:val="TableNormal"/>
    <w:uiPriority w:val="46"/>
    <w:rsid w:val="00850CCF"/>
    <w:rPr>
      <w:rFonts w:ascii="Calibri" w:eastAsia="SimSun" w:hAnsi="Calibri" w:cs="Arial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numbering" w:customStyle="1" w:styleId="NoList1">
    <w:name w:val="No List1"/>
    <w:next w:val="NoList"/>
    <w:uiPriority w:val="99"/>
    <w:semiHidden/>
    <w:unhideWhenUsed/>
    <w:rsid w:val="00850CCF"/>
  </w:style>
  <w:style w:type="character" w:customStyle="1" w:styleId="HTMLPreformattedChar1">
    <w:name w:val="HTML Preformatted Char1"/>
    <w:uiPriority w:val="99"/>
    <w:semiHidden/>
    <w:rsid w:val="00850CCF"/>
    <w:rPr>
      <w:rFonts w:ascii="Consolas" w:hAnsi="Consolas"/>
      <w:lang w:val="en-GB" w:eastAsia="en-US"/>
    </w:rPr>
  </w:style>
  <w:style w:type="character" w:customStyle="1" w:styleId="PlainTextChar1">
    <w:name w:val="Plain Text Char1"/>
    <w:uiPriority w:val="99"/>
    <w:semiHidden/>
    <w:rsid w:val="00850CCF"/>
    <w:rPr>
      <w:rFonts w:ascii="Consolas" w:hAnsi="Consolas"/>
      <w:sz w:val="21"/>
      <w:szCs w:val="21"/>
      <w:lang w:val="en-GB" w:eastAsia="en-US"/>
    </w:rPr>
  </w:style>
  <w:style w:type="character" w:customStyle="1" w:styleId="BodyTextFirstIndentChar1">
    <w:name w:val="Body Text First Indent Char1"/>
    <w:semiHidden/>
    <w:rsid w:val="00850CCF"/>
    <w:rPr>
      <w:rFonts w:ascii="Times New Roman" w:eastAsia="SimSun" w:hAnsi="Times New Roman"/>
      <w:lang w:val="en-GB" w:eastAsia="en-US"/>
    </w:rPr>
  </w:style>
  <w:style w:type="table" w:customStyle="1" w:styleId="TableGrid1">
    <w:name w:val="Table Grid1"/>
    <w:basedOn w:val="TableNormal"/>
    <w:next w:val="TableGrid"/>
    <w:rsid w:val="00850CCF"/>
    <w:rPr>
      <w:rFonts w:eastAsia="SimSu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11">
    <w:name w:val="Grid Table 1 Light11"/>
    <w:basedOn w:val="TableNormal"/>
    <w:uiPriority w:val="46"/>
    <w:rsid w:val="00850CCF"/>
    <w:rPr>
      <w:rFonts w:ascii="Calibri" w:eastAsia="SimSun" w:hAnsi="Calibri" w:cs="Arial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1">
    <w:name w:val="网格表 1 浅色1"/>
    <w:basedOn w:val="TableNormal"/>
    <w:uiPriority w:val="46"/>
    <w:rsid w:val="00850CCF"/>
    <w:rPr>
      <w:rFonts w:ascii="Calibri" w:eastAsia="SimSun" w:hAnsi="Calibri" w:cs="Arial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numbering" w:customStyle="1" w:styleId="NoList2">
    <w:name w:val="No List2"/>
    <w:next w:val="NoList"/>
    <w:uiPriority w:val="99"/>
    <w:semiHidden/>
    <w:unhideWhenUsed/>
    <w:rsid w:val="00850CCF"/>
  </w:style>
  <w:style w:type="table" w:customStyle="1" w:styleId="TableGrid2">
    <w:name w:val="Table Grid2"/>
    <w:basedOn w:val="TableNormal"/>
    <w:next w:val="TableGrid"/>
    <w:rsid w:val="00850CCF"/>
    <w:rPr>
      <w:rFonts w:ascii="Times New Roman" w:hAnsi="Times New Roman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uiPriority w:val="99"/>
    <w:semiHidden/>
    <w:unhideWhenUsed/>
    <w:rsid w:val="00850CCF"/>
    <w:rPr>
      <w:color w:val="605E5C"/>
      <w:shd w:val="clear" w:color="auto" w:fill="E1DFDD"/>
    </w:rPr>
  </w:style>
  <w:style w:type="table" w:customStyle="1" w:styleId="111">
    <w:name w:val="网格表 1 浅色11"/>
    <w:basedOn w:val="TableNormal"/>
    <w:uiPriority w:val="46"/>
    <w:rsid w:val="00850CCF"/>
    <w:rPr>
      <w:rFonts w:ascii="Calibri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StyleHeading3h3CourierNewChar">
    <w:name w:val="Style Heading 3h3 + Courier New Char"/>
    <w:link w:val="StyleHeading3h3CourierNew"/>
    <w:locked/>
    <w:rsid w:val="00850CCF"/>
    <w:rPr>
      <w:rFonts w:ascii="Courier New" w:hAnsi="Courier New" w:cs="Courier New"/>
      <w:sz w:val="28"/>
      <w:lang w:eastAsia="en-US"/>
    </w:rPr>
  </w:style>
  <w:style w:type="paragraph" w:customStyle="1" w:styleId="StyleHeading3h3CourierNew">
    <w:name w:val="Style Heading 3h3 + Courier New"/>
    <w:basedOn w:val="Heading3"/>
    <w:link w:val="StyleHeading3h3CourierNewChar"/>
    <w:rsid w:val="00850CCF"/>
    <w:pPr>
      <w:overflowPunct w:val="0"/>
      <w:autoSpaceDE w:val="0"/>
      <w:autoSpaceDN w:val="0"/>
      <w:adjustRightInd w:val="0"/>
      <w:spacing w:before="360" w:after="120"/>
    </w:pPr>
    <w:rPr>
      <w:rFonts w:ascii="Courier New" w:hAnsi="Courier New" w:cs="Courier New"/>
      <w:lang w:val="fr-FR"/>
    </w:rPr>
  </w:style>
  <w:style w:type="numbering" w:customStyle="1" w:styleId="NoList3">
    <w:name w:val="No List3"/>
    <w:next w:val="NoList"/>
    <w:uiPriority w:val="99"/>
    <w:semiHidden/>
    <w:unhideWhenUsed/>
    <w:rsid w:val="00850CCF"/>
  </w:style>
  <w:style w:type="table" w:customStyle="1" w:styleId="TableGrid3">
    <w:name w:val="Table Grid3"/>
    <w:basedOn w:val="TableNormal"/>
    <w:next w:val="TableGrid"/>
    <w:rsid w:val="00850CCF"/>
    <w:rPr>
      <w:rFonts w:ascii="Times New Roman" w:hAnsi="Times New Roman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">
    <w:name w:val="网格表 1 浅色12"/>
    <w:basedOn w:val="TableNormal"/>
    <w:uiPriority w:val="46"/>
    <w:rsid w:val="00850CCF"/>
    <w:rPr>
      <w:rFonts w:ascii="Calibri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0">
    <w:name w:val="网格型1"/>
    <w:basedOn w:val="TableNormal"/>
    <w:next w:val="TableGrid"/>
    <w:rsid w:val="00850CCF"/>
    <w:rPr>
      <w:rFonts w:ascii="Times New Roman" w:eastAsia="SimSun" w:hAnsi="Times New Roman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3">
    <w:name w:val="网格表 1 浅色13"/>
    <w:basedOn w:val="TableNormal"/>
    <w:uiPriority w:val="46"/>
    <w:rsid w:val="00850CCF"/>
    <w:rPr>
      <w:rFonts w:ascii="Calibri" w:eastAsia="SimSun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HeaderChar1">
    <w:name w:val="Header Char1"/>
    <w:aliases w:val="header odd Char1,header Char1,header odd1 Char1,header odd2 Char1,header odd3 Char1,header odd4 Char1,header odd5 Char1,header odd6 Char1"/>
    <w:semiHidden/>
    <w:rsid w:val="00850CCF"/>
    <w:rPr>
      <w:lang w:eastAsia="en-US"/>
    </w:rPr>
  </w:style>
  <w:style w:type="table" w:customStyle="1" w:styleId="20">
    <w:name w:val="网格型2"/>
    <w:basedOn w:val="TableNormal"/>
    <w:next w:val="TableGrid"/>
    <w:rsid w:val="00850CCF"/>
    <w:rPr>
      <w:rFonts w:ascii="Times New Roman" w:eastAsia="SimSun" w:hAnsi="Times New Roman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4">
    <w:name w:val="网格表 1 浅色14"/>
    <w:basedOn w:val="TableNormal"/>
    <w:uiPriority w:val="46"/>
    <w:rsid w:val="00850CCF"/>
    <w:rPr>
      <w:rFonts w:ascii="Calibri" w:eastAsia="SimSun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EWChar">
    <w:name w:val="EW Char"/>
    <w:link w:val="EW"/>
    <w:locked/>
    <w:rsid w:val="00850CCF"/>
    <w:rPr>
      <w:rFonts w:ascii="Times New Roman" w:hAnsi="Times New Roman"/>
      <w:lang w:val="en-GB" w:eastAsia="en-US"/>
    </w:rPr>
  </w:style>
  <w:style w:type="character" w:customStyle="1" w:styleId="shorttext">
    <w:name w:val="short_text"/>
    <w:rsid w:val="00850CC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Microsoft_Visio_2003-2010_Drawing.vsd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84A81A4-063E-45A4-ADD6-063AB6E9AA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6</TotalTime>
  <Pages>3</Pages>
  <Words>845</Words>
  <Characters>4819</Characters>
  <Application>Microsoft Office Word</Application>
  <DocSecurity>0</DocSecurity>
  <Lines>40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65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ATRIXX Software</cp:lastModifiedBy>
  <cp:revision>3</cp:revision>
  <cp:lastPrinted>1900-01-01T05:00:00Z</cp:lastPrinted>
  <dcterms:created xsi:type="dcterms:W3CDTF">2023-04-23T14:10:00Z</dcterms:created>
  <dcterms:modified xsi:type="dcterms:W3CDTF">2023-04-23T14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5</vt:lpwstr>
  </property>
  <property fmtid="{D5CDD505-2E9C-101B-9397-08002B2CF9AE}" pid="3" name="MtgSeq">
    <vt:lpwstr>147</vt:lpwstr>
  </property>
  <property fmtid="{D5CDD505-2E9C-101B-9397-08002B2CF9AE}" pid="4" name="MtgTitle">
    <vt:lpwstr/>
  </property>
  <property fmtid="{D5CDD505-2E9C-101B-9397-08002B2CF9AE}" pid="5" name="Location">
    <vt:lpwstr>Athens</vt:lpwstr>
  </property>
  <property fmtid="{D5CDD505-2E9C-101B-9397-08002B2CF9AE}" pid="6" name="Country">
    <vt:lpwstr>Greece</vt:lpwstr>
  </property>
  <property fmtid="{D5CDD505-2E9C-101B-9397-08002B2CF9AE}" pid="7" name="StartDate">
    <vt:lpwstr>27th Feb 2023</vt:lpwstr>
  </property>
  <property fmtid="{D5CDD505-2E9C-101B-9397-08002B2CF9AE}" pid="8" name="EndDate">
    <vt:lpwstr>3rd Mar 2023</vt:lpwstr>
  </property>
  <property fmtid="{D5CDD505-2E9C-101B-9397-08002B2CF9AE}" pid="9" name="Tdoc#">
    <vt:lpwstr>S5-232549</vt:lpwstr>
  </property>
  <property fmtid="{D5CDD505-2E9C-101B-9397-08002B2CF9AE}" pid="10" name="Spec#">
    <vt:lpwstr>32.291</vt:lpwstr>
  </property>
  <property fmtid="{D5CDD505-2E9C-101B-9397-08002B2CF9AE}" pid="11" name="Cr#">
    <vt:lpwstr>0458</vt:lpwstr>
  </property>
  <property fmtid="{D5CDD505-2E9C-101B-9397-08002B2CF9AE}" pid="12" name="Revision">
    <vt:lpwstr>-</vt:lpwstr>
  </property>
  <property fmtid="{D5CDD505-2E9C-101B-9397-08002B2CF9AE}" pid="13" name="Version">
    <vt:lpwstr>18.0.0</vt:lpwstr>
  </property>
  <property fmtid="{D5CDD505-2E9C-101B-9397-08002B2CF9AE}" pid="14" name="CrTitle">
    <vt:lpwstr>Rel-18 CR 32.291 Slice-aware charging for Roaming partners</vt:lpwstr>
  </property>
  <property fmtid="{D5CDD505-2E9C-101B-9397-08002B2CF9AE}" pid="15" name="SourceIfWg">
    <vt:lpwstr>Nokia, Nokia Shanghai Bell</vt:lpwstr>
  </property>
  <property fmtid="{D5CDD505-2E9C-101B-9397-08002B2CF9AE}" pid="16" name="SourceIfTsg">
    <vt:lpwstr/>
  </property>
  <property fmtid="{D5CDD505-2E9C-101B-9397-08002B2CF9AE}" pid="17" name="RelatedWis">
    <vt:lpwstr>TEI18</vt:lpwstr>
  </property>
  <property fmtid="{D5CDD505-2E9C-101B-9397-08002B2CF9AE}" pid="18" name="Cat">
    <vt:lpwstr>F</vt:lpwstr>
  </property>
  <property fmtid="{D5CDD505-2E9C-101B-9397-08002B2CF9AE}" pid="19" name="ResDate">
    <vt:lpwstr/>
  </property>
  <property fmtid="{D5CDD505-2E9C-101B-9397-08002B2CF9AE}" pid="20" name="Release">
    <vt:lpwstr>Rel-18</vt:lpwstr>
  </property>
  <property fmtid="{D5CDD505-2E9C-101B-9397-08002B2CF9AE}" pid="21" name="_2015_ms_pID_725343">
    <vt:lpwstr>(3)DgXL/JhQ9O43q/Ja926t6+f11mTAf0Ub8a4dDNAydEHirOHKbm1tMEMvWYl8O0yOEWCxnDA4
1wHfHjxES8jV72SaGZSmvXxwM0e11ouyCT4FlsgNDWLWdI6X/7EBlxaoixlIQFfdaz37gbGM
S5L+/kjywDe+GM1PvBG+Vgu3NflPwqa6jMEF9gURvcnFWpUy5mJ4+iSr7/MoPqWA1HcbHgUw
iS5HRnWg6OHXv7MeDl</vt:lpwstr>
  </property>
  <property fmtid="{D5CDD505-2E9C-101B-9397-08002B2CF9AE}" pid="22" name="_2015_ms_pID_7253431">
    <vt:lpwstr>txVfwBwQFK47mGbayb9E5G1QsIGH6pYdSgoQiEmUbbDREMFxYXsVaq
C0KA5pyO9yynt8uZJIMFWCXBkcmDt7W1hJlbgMUKj+X6MAUQ/5yPAQpdv4xOL+6uTenwyts+
L2jE9KnAQjtVxIRuZxVn5PrhctNTtlxuiwIt18V/UKEn/cKJxxnCPHKvBa0mGeA3UgsCcsv3
GI6qpIMj8JJLl0V4rx0FF+FK+01jaO4ytzUK</vt:lpwstr>
  </property>
  <property fmtid="{D5CDD505-2E9C-101B-9397-08002B2CF9AE}" pid="23" name="_2015_ms_pID_7253432">
    <vt:lpwstr>X6oefzp+uONBODHm7/ORPeQ=</vt:lpwstr>
  </property>
</Properties>
</file>